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7D632D" w14:textId="3EF143D2" w:rsidR="00EC7D58" w:rsidRPr="00E0716E" w:rsidRDefault="00705073">
      <w:pPr>
        <w:pStyle w:val="Forside-Overskrift1"/>
        <w:rPr>
          <w:sz w:val="52"/>
        </w:rPr>
      </w:pPr>
      <w:r>
        <w:rPr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1BC79422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alias w:val="Dokumentdato"/>
                              <w:tag w:val="Dokumentdato"/>
                              <w:id w:val="-624926229"/>
                              <w:placeholder>
                                <w:docPart w:val="DE7C79C04B3F4B6BBEC5D4EB40BA87B7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653E7F49" w14:textId="2D0172C4" w:rsidR="008C5F26" w:rsidRDefault="00E811AD" w:rsidP="008C5F26">
                                <w:pPr>
                                  <w:pStyle w:val="Sidehoved"/>
                                  <w:rPr>
                                    <w:color w:val="auto"/>
                                    <w:sz w:val="20"/>
                                  </w:rPr>
                                </w:pPr>
                                <w:r>
                                  <w:t>10</w:t>
                                </w:r>
                                <w:r w:rsidR="00932F35">
                                  <w:t>-</w:t>
                                </w:r>
                                <w:r>
                                  <w:t>01</w:t>
                                </w:r>
                                <w:r w:rsidR="008C5F26">
                                  <w:t>-202</w:t>
                                </w:r>
                                <w:r>
                                  <w:t>1</w:t>
                                </w:r>
                              </w:p>
                            </w:sdtContent>
                          </w:sdt>
                          <w:p w14:paraId="34AF033F" w14:textId="09D5E28B" w:rsidR="00166C82" w:rsidRDefault="00166C82">
                            <w:pPr>
                              <w:pStyle w:val="Forside-Overskrift4"/>
                            </w:pPr>
                          </w:p>
                          <w:p w14:paraId="6E6A052A" w14:textId="3D9FA569" w:rsidR="00166C82" w:rsidRDefault="00166C82">
                            <w:pPr>
                              <w:pStyle w:val="Forside-Overskrift4"/>
                            </w:pPr>
                          </w:p>
                          <w:p w14:paraId="745504C8" w14:textId="77777777" w:rsidR="00166C82" w:rsidRDefault="00166C82">
                            <w:pPr>
                              <w:pStyle w:val="Forside-Overskrift4"/>
                            </w:pPr>
                          </w:p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" filled="f" stroked="f">
                <v:textbox inset="0,0,0,0">
                  <w:txbxContent>
                    <w:sdt>
                      <w:sdtPr>
                        <w:alias w:val="Dokumentdato"/>
                        <w:tag w:val="Dokumentdato"/>
                        <w:id w:val="-624926229"/>
                        <w:placeholder>
                          <w:docPart w:val="DE7C79C04B3F4B6BBEC5D4EB40BA87B7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653E7F49" w14:textId="2D0172C4" w:rsidR="008C5F26" w:rsidRDefault="00E811AD" w:rsidP="008C5F26">
                          <w:pPr>
                            <w:pStyle w:val="Sidehoved"/>
                            <w:rPr>
                              <w:color w:val="auto"/>
                              <w:sz w:val="20"/>
                            </w:rPr>
                          </w:pPr>
                          <w:r>
                            <w:t>10</w:t>
                          </w:r>
                          <w:r w:rsidR="00932F35">
                            <w:t>-</w:t>
                          </w:r>
                          <w:r>
                            <w:t>01</w:t>
                          </w:r>
                          <w:r w:rsidR="008C5F26">
                            <w:t>-202</w:t>
                          </w:r>
                          <w:r>
                            <w:t>1</w:t>
                          </w:r>
                        </w:p>
                      </w:sdtContent>
                    </w:sdt>
                    <w:p w14:paraId="34AF033F" w14:textId="09D5E28B" w:rsidR="00166C82" w:rsidRDefault="00166C82">
                      <w:pPr>
                        <w:pStyle w:val="Forside-Overskrift4"/>
                      </w:pPr>
                    </w:p>
                    <w:p w14:paraId="6E6A052A" w14:textId="3D9FA569" w:rsidR="00166C82" w:rsidRDefault="00166C82">
                      <w:pPr>
                        <w:pStyle w:val="Forside-Overskrift4"/>
                      </w:pPr>
                    </w:p>
                    <w:p w14:paraId="745504C8" w14:textId="77777777" w:rsidR="00166C82" w:rsidRDefault="00166C82">
                      <w:pPr>
                        <w:pStyle w:val="Forside-Overskrift4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ECE6935">
                <wp:simplePos x="0" y="0"/>
                <wp:positionH relativeFrom="page">
                  <wp:posOffset>5295900</wp:posOffset>
                </wp:positionH>
                <wp:positionV relativeFrom="page">
                  <wp:posOffset>9502140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DF50F25" id="RapportForsideLogo" o:spid="_x0000_s1026" style="position:absolute;margin-left:417pt;margin-top:748.2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  <w:r>
        <w:rPr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338C0C6D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229E3DEE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274A7468" w:rsidR="00EC7D58" w:rsidRPr="007A23AF" w:rsidRDefault="00E811AD">
      <w:pPr>
        <w:pStyle w:val="Forside-Overskrift2"/>
        <w:rPr>
          <w:sz w:val="36"/>
        </w:rPr>
      </w:pPr>
      <w:sdt>
        <w:sdtPr>
          <w:rPr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B52347">
            <w:rPr>
              <w:sz w:val="36"/>
            </w:rPr>
            <w:t>Nedlæg</w:t>
          </w:r>
          <w:r w:rsidR="000E69F2">
            <w:rPr>
              <w:sz w:val="36"/>
            </w:rPr>
            <w:t xml:space="preserve"> rute (SFTP eller webservice)</w:t>
          </w:r>
        </w:sdtContent>
      </w:sdt>
    </w:p>
    <w:p w14:paraId="43BBD4AA" w14:textId="3338A1B1" w:rsidR="00872B76" w:rsidRDefault="00872B76" w:rsidP="00DC506F"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</w:p>
    <w:p w14:paraId="1E9FDAE5" w14:textId="65CB474B" w:rsidR="006C0E03" w:rsidRDefault="006C0E03" w:rsidP="00DC506F"/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280"/>
      </w:tblGrid>
      <w:tr w:rsidR="00872B76" w14:paraId="0775CED5" w14:textId="77777777" w:rsidTr="008C5F26">
        <w:tc>
          <w:tcPr>
            <w:tcW w:w="1617" w:type="dxa"/>
            <w:hideMark/>
          </w:tcPr>
          <w:p w14:paraId="17DA54FA" w14:textId="121F4216" w:rsidR="00872B76" w:rsidRDefault="006C0E03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vAlign w:val="center"/>
            <w:hideMark/>
          </w:tcPr>
          <w:p w14:paraId="2DFABEC8" w14:textId="032C527A" w:rsidR="00872B76" w:rsidRPr="008C5F26" w:rsidRDefault="00932F35" w:rsidP="008C5F26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  <w:r w:rsidR="00872B76" w:rsidRPr="008C5F26">
              <w:rPr>
                <w:sz w:val="16"/>
                <w:lang w:val="en-US"/>
              </w:rPr>
              <w:t>.</w:t>
            </w:r>
            <w:r w:rsidR="005B325F" w:rsidRPr="008C5F26">
              <w:rPr>
                <w:sz w:val="16"/>
                <w:lang w:val="en-US"/>
              </w:rPr>
              <w:t>0</w:t>
            </w:r>
          </w:p>
        </w:tc>
      </w:tr>
      <w:tr w:rsidR="00872B76" w14:paraId="47D643EC" w14:textId="77777777" w:rsidTr="008C5F26">
        <w:tc>
          <w:tcPr>
            <w:tcW w:w="1617" w:type="dxa"/>
            <w:hideMark/>
          </w:tcPr>
          <w:p w14:paraId="4D8C827E" w14:textId="77777777" w:rsidR="00872B76" w:rsidRDefault="00872B76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vAlign w:val="center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-1872141578"/>
              <w:placeholder>
                <w:docPart w:val="7AADA7F166BD4C5580A8FAFFAF3492D2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64F23E3D" w14:textId="756EF8FA" w:rsidR="008C5F26" w:rsidRPr="008C5F26" w:rsidRDefault="008C5F26" w:rsidP="008C5F26">
                <w:pPr>
                  <w:pStyle w:val="Sidehoved"/>
                  <w:jc w:val="right"/>
                  <w:rPr>
                    <w:color w:val="auto"/>
                    <w:sz w:val="20"/>
                  </w:rPr>
                </w:pPr>
                <w:r w:rsidRPr="008C5F26">
                  <w:rPr>
                    <w:color w:val="auto"/>
                  </w:rPr>
                  <w:t>1.</w:t>
                </w:r>
                <w:r w:rsidR="00932F35">
                  <w:rPr>
                    <w:color w:val="auto"/>
                  </w:rPr>
                  <w:t>1</w:t>
                </w:r>
              </w:p>
            </w:sdtContent>
          </w:sdt>
          <w:p w14:paraId="2276EFB2" w14:textId="34700322" w:rsidR="00872B76" w:rsidRPr="008C5F26" w:rsidRDefault="00872B76" w:rsidP="008C5F26">
            <w:pPr>
              <w:spacing w:before="100" w:after="100" w:line="240" w:lineRule="auto"/>
              <w:jc w:val="right"/>
              <w:rPr>
                <w:sz w:val="16"/>
              </w:rPr>
            </w:pPr>
          </w:p>
        </w:tc>
      </w:tr>
    </w:tbl>
    <w:p w14:paraId="712B6AF3" w14:textId="0490D804" w:rsidR="00DC506F" w:rsidRDefault="00DC506F" w:rsidP="00DC506F"/>
    <w:p w14:paraId="1F99E93D" w14:textId="503FC8D6" w:rsidR="005B325F" w:rsidRDefault="005B325F" w:rsidP="005B325F">
      <w:pPr>
        <w:pStyle w:val="Overskrift1"/>
      </w:pPr>
      <w:r>
        <w:rPr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57DB0CC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</w:t>
      </w:r>
      <w:bookmarkStart w:id="17" w:name="_GoBack"/>
      <w:bookmarkEnd w:id="17"/>
      <w:r w:rsidR="006C0E03">
        <w:t>ion</w:t>
      </w:r>
    </w:p>
    <w:p w14:paraId="54DC1BAD" w14:textId="77777777" w:rsidR="006C0E03" w:rsidRDefault="006C0E03">
      <w:pPr>
        <w:spacing w:after="0" w:line="240" w:lineRule="auto"/>
      </w:pPr>
    </w:p>
    <w:p w14:paraId="1DD9DB35" w14:textId="1F1117D3" w:rsidR="00531ABD" w:rsidRPr="00531ABD" w:rsidRDefault="00531ABD" w:rsidP="00531ABD">
      <w:pPr>
        <w:rPr>
          <w:rFonts w:asciiTheme="minorHAnsi" w:hAnsiTheme="minorHAnsi" w:cs="Arial"/>
        </w:rPr>
      </w:pPr>
      <w:bookmarkStart w:id="18" w:name="_Hlk34118147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49BB43B0" w14:textId="1B33828F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SP’s Helpdesk, </w:t>
      </w:r>
      <w:r w:rsidR="00CE0355"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 w:rsidR="00F655AE">
        <w:rPr>
          <w:rFonts w:asciiTheme="minorHAnsi" w:hAnsiTheme="minorHAnsi" w:cs="Arial"/>
        </w:rPr>
        <w:t>KOMBIT (</w:t>
      </w:r>
      <w:r w:rsidRPr="0064448A">
        <w:rPr>
          <w:rFonts w:asciiTheme="minorHAnsi" w:hAnsiTheme="minorHAnsi" w:cs="Arial"/>
        </w:rPr>
        <w:t>KDI</w:t>
      </w:r>
      <w:r w:rsidR="00F655AE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3020A30F" w14:textId="586D8842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 w:rsidR="00CE0355"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KDI’s direkte involvering</w:t>
      </w:r>
    </w:p>
    <w:p w14:paraId="6F1C5468" w14:textId="6D0F10C5" w:rsidR="00531ABD" w:rsidRPr="00531ABD" w:rsidRDefault="00A25E9C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="00531ABD" w:rsidRPr="00531ABD">
        <w:rPr>
          <w:rFonts w:asciiTheme="minorHAnsi" w:hAnsiTheme="minorHAnsi" w:cs="Arial"/>
        </w:rPr>
        <w:t>aggrund for kontekstspecifikke vejledninger</w:t>
      </w:r>
    </w:p>
    <w:p w14:paraId="5D3BE507" w14:textId="56F577D3" w:rsidR="00531ABD" w:rsidRPr="00CC24E0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KDI er involveret (fastlægge KDI’s ansvar – direkte og indirekte)</w:t>
      </w:r>
    </w:p>
    <w:p w14:paraId="04ACF90A" w14:textId="66C98D3A" w:rsidR="00531ABD" w:rsidRPr="00531ABD" w:rsidRDefault="00531ABD" w:rsidP="00531ABD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7ADAB811" w14:textId="0C0D856B" w:rsidR="00531ABD" w:rsidRPr="00531ABD" w:rsidRDefault="00531ABD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KDI – Udvikling og Forvaltning (primær</w:t>
      </w:r>
      <w:r>
        <w:rPr>
          <w:rFonts w:asciiTheme="minorHAnsi" w:hAnsiTheme="minorHAnsi" w:cs="Arial"/>
        </w:rPr>
        <w:t xml:space="preserve"> målgruppe</w:t>
      </w:r>
      <w:r w:rsidRPr="00531ABD">
        <w:rPr>
          <w:rFonts w:asciiTheme="minorHAnsi" w:hAnsiTheme="minorHAnsi" w:cs="Arial"/>
        </w:rPr>
        <w:t>)</w:t>
      </w:r>
    </w:p>
    <w:p w14:paraId="33D4504C" w14:textId="703401A2" w:rsidR="00531ABD" w:rsidRPr="00531ABD" w:rsidRDefault="00CE0355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SP’s Helpdesk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="00531ABD" w:rsidRPr="00531ABD">
        <w:rPr>
          <w:rFonts w:asciiTheme="minorHAnsi" w:hAnsiTheme="minorHAnsi" w:cs="Arial"/>
        </w:rPr>
        <w:t>med opgaver ift. Serviceplatformen og Støttesystemerne</w:t>
      </w:r>
    </w:p>
    <w:p w14:paraId="09563A80" w14:textId="023891EA" w:rsidR="004C2D8A" w:rsidRPr="00531ABD" w:rsidRDefault="004C2D8A" w:rsidP="00531ABD">
      <w:r w:rsidRPr="00531ABD">
        <w:t>Procesdiagrammerne er beskrevet i den grafiske notationsstandard BPMN (Business Process Model and Notation) fra OMG (Object Management Grou</w:t>
      </w:r>
      <w:r w:rsidR="00296B8F" w:rsidRPr="00531ABD">
        <w:t>p</w:t>
      </w:r>
      <w:r w:rsidRPr="00531ABD">
        <w:t>), der benyttes til visuel beskrivelse af forretningsprocesser.</w:t>
      </w:r>
      <w:r w:rsidR="00531ABD" w:rsidRPr="00531ABD">
        <w:t xml:space="preserve"> </w:t>
      </w:r>
    </w:p>
    <w:p w14:paraId="626254AF" w14:textId="506139F6" w:rsidR="000E69F2" w:rsidRPr="00531ABD" w:rsidRDefault="004C2D8A" w:rsidP="00856EEC">
      <w:r w:rsidRPr="00531ABD">
        <w:rPr>
          <w:rFonts w:asciiTheme="minorHAnsi" w:hAnsiTheme="minorHAnsi" w:cs="Arial"/>
        </w:rPr>
        <w:t>I diagrammerne er hver aktør</w:t>
      </w:r>
      <w:r w:rsidR="00296B8F" w:rsidRPr="00531ABD">
        <w:rPr>
          <w:rFonts w:asciiTheme="minorHAnsi" w:hAnsiTheme="minorHAnsi" w:cs="Arial"/>
        </w:rPr>
        <w:t xml:space="preserve"> (rolle)</w:t>
      </w:r>
      <w:r w:rsidRPr="00531ABD">
        <w:rPr>
          <w:rFonts w:asciiTheme="minorHAnsi" w:hAnsiTheme="minorHAnsi" w:cs="Arial"/>
        </w:rPr>
        <w:t xml:space="preserve"> repræ</w:t>
      </w:r>
      <w:r w:rsidR="00296B8F" w:rsidRPr="00531ABD">
        <w:rPr>
          <w:rFonts w:asciiTheme="minorHAnsi" w:hAnsiTheme="minorHAnsi" w:cs="Arial"/>
        </w:rPr>
        <w:t>sen</w:t>
      </w:r>
      <w:r w:rsidRPr="00531ABD">
        <w:rPr>
          <w:rFonts w:asciiTheme="minorHAnsi" w:hAnsiTheme="minorHAnsi" w:cs="Arial"/>
        </w:rPr>
        <w:t>teret med en ”pool”, og der benyttes få udvalgte symboler til grafisk at beskrive processen</w:t>
      </w:r>
      <w:r w:rsidR="00531ABD">
        <w:rPr>
          <w:rFonts w:asciiTheme="minorHAnsi" w:hAnsiTheme="minorHAnsi" w:cs="Arial"/>
        </w:rPr>
        <w:t xml:space="preserve">. </w:t>
      </w:r>
      <w:r w:rsidR="00531ABD" w:rsidRPr="00531ABD">
        <w:t xml:space="preserve">De enkelte symboler i procesdiagrammerne er beskrevet i KOMBITs metodehåndbog for processer. </w:t>
      </w:r>
      <w:hyperlink r:id="rId13" w:history="1">
        <w:r w:rsidR="00531ABD"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664B9E36" w14:textId="5C9DDA61" w:rsidR="007C01D8" w:rsidRDefault="00856EEC" w:rsidP="007C01D8">
      <w:r w:rsidRPr="00531ABD">
        <w:t>Fokus er på at give</w:t>
      </w:r>
      <w:r w:rsidR="007C01D8" w:rsidRPr="00531ABD">
        <w:t xml:space="preserve"> et overblik over</w:t>
      </w:r>
      <w:r w:rsidR="00A25E9C">
        <w:t xml:space="preserve"> sammenhængene og</w:t>
      </w:r>
      <w:r w:rsidR="007C01D8" w:rsidRPr="00531ABD">
        <w:t xml:space="preserve"> </w:t>
      </w:r>
      <w:r w:rsidR="00296B8F" w:rsidRPr="00531ABD">
        <w:t>informationsudvekslingen</w:t>
      </w:r>
      <w:r w:rsidR="007C01D8" w:rsidRPr="00531ABD">
        <w:t xml:space="preserve"> på tværs af de enkelte aktører uden at medtage detaljer om de interne processer hos den enkelte </w:t>
      </w:r>
      <w:r w:rsidR="00531ABD" w:rsidRPr="00531ABD">
        <w:t xml:space="preserve">eksterne </w:t>
      </w:r>
      <w:r w:rsidR="007C01D8" w:rsidRPr="00531ABD">
        <w:t>aktør.</w:t>
      </w:r>
      <w:r w:rsidR="00531ABD" w:rsidRPr="00531ABD">
        <w:t xml:space="preserve"> </w:t>
      </w:r>
      <w:r w:rsidR="007C01D8" w:rsidRPr="00531ABD">
        <w:t xml:space="preserve">Procesbeskrivelsen er ikke detaljeret i forhold til eventuelle tilbageløb ved fejl m.m. </w:t>
      </w:r>
      <w:r w:rsidR="00E96676">
        <w:t>eller indhold i konkrete b</w:t>
      </w:r>
      <w:r w:rsidR="00A25E9C">
        <w:t>estillingsformularer</w:t>
      </w:r>
      <w:r w:rsidR="00E96676">
        <w:t>.</w:t>
      </w:r>
    </w:p>
    <w:bookmarkEnd w:id="18"/>
    <w:p w14:paraId="7B2AF83F" w14:textId="77777777" w:rsidR="006B296F" w:rsidRDefault="006B296F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4B694BE0" w14:textId="5076DDE2" w:rsidR="000E69F2" w:rsidRDefault="000E69F2" w:rsidP="000E69F2">
      <w:pPr>
        <w:pStyle w:val="Overskrift1"/>
      </w:pPr>
      <w:r>
        <w:lastRenderedPageBreak/>
        <w:t>Procesbeskrivelse</w:t>
      </w:r>
    </w:p>
    <w:p w14:paraId="39500D9A" w14:textId="01C4EC3E" w:rsidR="00034B87" w:rsidRDefault="00034B87" w:rsidP="00034B87">
      <w:r>
        <w:t xml:space="preserve">Processerne </w:t>
      </w:r>
      <w:r w:rsidR="00C367B6">
        <w:t>for nedlægning af rute (med/uden delegering) har to</w:t>
      </w:r>
      <w:r>
        <w:t xml:space="preserve"> </w:t>
      </w:r>
      <w:bookmarkStart w:id="19" w:name="_Hlk34118242"/>
      <w:r>
        <w:t>bestillingsformular</w:t>
      </w:r>
      <w:r w:rsidR="00C367B6">
        <w:t>er – én for SFTP-rute</w:t>
      </w:r>
      <w:r w:rsidR="00AA0EA3">
        <w:t>r</w:t>
      </w:r>
      <w:r w:rsidR="00C367B6">
        <w:t xml:space="preserve"> og én for webservice-rute</w:t>
      </w:r>
      <w:r w:rsidR="00AA0EA3">
        <w:t>r</w:t>
      </w:r>
      <w:r>
        <w:t xml:space="preserve"> (</w:t>
      </w:r>
      <w:hyperlink r:id="rId14" w:history="1">
        <w:r w:rsidR="00DA657E" w:rsidRPr="00CA122A">
          <w:rPr>
            <w:rStyle w:val="Hyperlink"/>
            <w:sz w:val="20"/>
          </w:rPr>
          <w:t>https://digitaliseringskataloget.dk/supportydelser</w:t>
        </w:r>
      </w:hyperlink>
      <w:r>
        <w:t xml:space="preserve">). </w:t>
      </w:r>
    </w:p>
    <w:p w14:paraId="40CBC40F" w14:textId="2A634AEF" w:rsidR="00C367B6" w:rsidRDefault="00DA657E" w:rsidP="00034B87">
      <w:r>
        <w:t xml:space="preserve">Delegering skal anvendes, såfremt det ikke er den forvaltningsansvarlige for en af de to systemer, der indgår i ruten, der </w:t>
      </w:r>
      <w:r w:rsidR="00537DCD">
        <w:t>skal</w:t>
      </w:r>
      <w:r>
        <w:t xml:space="preserve"> bestille nedlægning af ruten.</w:t>
      </w:r>
    </w:p>
    <w:p w14:paraId="3E2790E8" w14:textId="411EBD5E" w:rsidR="00537DCD" w:rsidRDefault="00537DCD" w:rsidP="00537DCD"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>
        <w:t xml:space="preserve"> Begreber er forklaret </w:t>
      </w:r>
      <w:r w:rsidR="00B26596">
        <w:fldChar w:fldCharType="begin"/>
      </w:r>
      <w:r w:rsidR="00B26596">
        <w:instrText xml:space="preserve"> REF _Ref36717739 \w \h </w:instrText>
      </w:r>
      <w:r w:rsidR="00B26596">
        <w:fldChar w:fldCharType="separate"/>
      </w:r>
      <w:r w:rsidR="00B26596">
        <w:t>3</w:t>
      </w:r>
      <w:r w:rsidR="00B26596">
        <w:fldChar w:fldCharType="end"/>
      </w:r>
      <w:r w:rsidR="00B26596">
        <w:t xml:space="preserve">. </w:t>
      </w:r>
      <w:r w:rsidR="00B26596">
        <w:fldChar w:fldCharType="begin"/>
      </w:r>
      <w:r w:rsidR="00B26596">
        <w:instrText xml:space="preserve"> REF _Ref36717739 \h </w:instrText>
      </w:r>
      <w:r w:rsidR="00B26596">
        <w:fldChar w:fldCharType="separate"/>
      </w:r>
      <w:r w:rsidR="00B26596">
        <w:t>Begrebsliste</w:t>
      </w:r>
      <w:r w:rsidR="00B26596">
        <w:fldChar w:fldCharType="end"/>
      </w:r>
      <w:r w:rsidR="00B26596">
        <w:t>.</w:t>
      </w:r>
    </w:p>
    <w:p w14:paraId="5B78C73E" w14:textId="77777777" w:rsidR="00B26596" w:rsidRPr="00BD0130" w:rsidRDefault="00B26596" w:rsidP="00B26596">
      <w:r>
        <w:t xml:space="preserve">I </w:t>
      </w:r>
      <w:r>
        <w:fldChar w:fldCharType="begin"/>
      </w:r>
      <w:r>
        <w:instrText xml:space="preserve"> REF _Ref36473567 \w \h </w:instrText>
      </w:r>
      <w:r>
        <w:fldChar w:fldCharType="separate"/>
      </w:r>
      <w:r>
        <w:t>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36473567 \h </w:instrText>
      </w:r>
      <w:r>
        <w:fldChar w:fldCharType="separate"/>
      </w:r>
      <w:r>
        <w:t>Oversigt over underskrifter ifm delegering</w:t>
      </w:r>
      <w:r>
        <w:fldChar w:fldCharType="end"/>
      </w:r>
      <w:r>
        <w:t xml:space="preserve"> foreligger en tabel over hvilke situationer, der er behov for delegering af bestiller-opgaven og fra hvem, der skal indhentes underskrifter.</w:t>
      </w:r>
    </w:p>
    <w:p w14:paraId="3E3E773C" w14:textId="77777777" w:rsidR="00537DCD" w:rsidRDefault="00537DCD" w:rsidP="00034B87"/>
    <w:bookmarkEnd w:id="19"/>
    <w:p w14:paraId="21909D54" w14:textId="5A40F33D" w:rsidR="000E69F2" w:rsidRDefault="000E69F2" w:rsidP="000E69F2">
      <w:pPr>
        <w:pStyle w:val="Overskrift2"/>
      </w:pPr>
      <w:r>
        <w:t xml:space="preserve">Bestil </w:t>
      </w:r>
      <w:r w:rsidR="00B52347">
        <w:t xml:space="preserve">nedlægning af </w:t>
      </w:r>
      <w:r>
        <w:t>rute</w:t>
      </w:r>
      <w:r w:rsidR="006C3CBB">
        <w:t xml:space="preserve"> (uden delegering)</w:t>
      </w:r>
      <w:r>
        <w:t xml:space="preserve"> </w:t>
      </w:r>
    </w:p>
    <w:p w14:paraId="03A0F87E" w14:textId="5D0F643A" w:rsidR="00E55C8A" w:rsidRDefault="00BF33F8" w:rsidP="00B52347">
      <w:pPr>
        <w:keepNext/>
      </w:pPr>
      <w:r>
        <w:object w:dxaOrig="15806" w:dyaOrig="9951" w14:anchorId="67CE7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pt;height:301.1pt" o:ole="">
            <v:imagedata r:id="rId15" o:title=""/>
          </v:shape>
          <o:OLEObject Type="Embed" ProgID="Visio.Drawing.15" ShapeID="_x0000_i1025" DrawAspect="Content" ObjectID="_1671967393" r:id="rId16"/>
        </w:object>
      </w:r>
    </w:p>
    <w:p w14:paraId="3F1D998E" w14:textId="07921651" w:rsidR="001B2ECE" w:rsidRPr="00B52347" w:rsidRDefault="00B52347" w:rsidP="00B52347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1</w:t>
      </w:r>
      <w:r>
        <w:fldChar w:fldCharType="end"/>
      </w:r>
      <w:r>
        <w:t xml:space="preserve"> - Bestil nedlægning af rute (uden delegering)</w:t>
      </w:r>
    </w:p>
    <w:p w14:paraId="6CDBF2F6" w14:textId="77777777" w:rsidR="008C266A" w:rsidRDefault="008C266A" w:rsidP="008C266A">
      <w:r>
        <w:t>Lysegrøn angiver, at aktiviteten udføres af Serviceplatformens Helpdesk.</w:t>
      </w:r>
    </w:p>
    <w:p w14:paraId="4D04A819" w14:textId="77777777" w:rsidR="008C266A" w:rsidRDefault="008C266A" w:rsidP="008C266A">
      <w:r w:rsidRPr="00C82198">
        <w:drawing>
          <wp:inline distT="0" distB="0" distL="0" distR="0" wp14:anchorId="2A572E4D" wp14:editId="6D98062E">
            <wp:extent cx="293370" cy="238760"/>
            <wp:effectExtent l="0" t="0" r="0" b="889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34A46">
        <w:t xml:space="preserve"> </w:t>
      </w:r>
      <w:r>
        <w:t xml:space="preserve">   Figuren angiver, at der er en bruger, der udfører aktiviteten</w:t>
      </w:r>
    </w:p>
    <w:p w14:paraId="46B1B41A" w14:textId="77777777" w:rsidR="008C266A" w:rsidRDefault="008C266A" w:rsidP="008C266A">
      <w:r>
        <w:object w:dxaOrig="602" w:dyaOrig="481" w14:anchorId="510FF94E">
          <v:shape id="_x0000_i1026" type="#_x0000_t75" style="width:32.75pt;height:26.2pt" o:ole="">
            <v:imagedata r:id="rId18" o:title=""/>
          </v:shape>
          <o:OLEObject Type="Embed" ProgID="Visio.Drawing.15" ShapeID="_x0000_i1026" DrawAspect="Content" ObjectID="_1671967394" r:id="rId19"/>
        </w:object>
      </w:r>
      <w:r w:rsidRPr="00D34A46">
        <w:t xml:space="preserve"> </w:t>
      </w:r>
      <w:r>
        <w:t>Figuren (tandhjul) angiver, at der er en automatisk aktivitet</w:t>
      </w:r>
    </w:p>
    <w:p w14:paraId="664522EA" w14:textId="18EA7916" w:rsidR="00496EC0" w:rsidRDefault="00496EC0">
      <w:pPr>
        <w:spacing w:after="0" w:line="240" w:lineRule="auto"/>
        <w:rPr>
          <w:color w:val="FF0000"/>
        </w:rPr>
      </w:pPr>
      <w:r>
        <w:rPr>
          <w:color w:val="FF0000"/>
        </w:rPr>
        <w:br w:type="page"/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498"/>
        <w:gridCol w:w="1029"/>
        <w:gridCol w:w="4056"/>
        <w:gridCol w:w="2318"/>
      </w:tblGrid>
      <w:tr w:rsidR="000E69F2" w14:paraId="30F6FA04" w14:textId="77777777" w:rsidTr="00496EC0">
        <w:tc>
          <w:tcPr>
            <w:tcW w:w="2373" w:type="dxa"/>
            <w:gridSpan w:val="2"/>
          </w:tcPr>
          <w:p w14:paraId="2B0AA3CD" w14:textId="77B5057E" w:rsidR="000E69F2" w:rsidRPr="00B52347" w:rsidRDefault="000E69F2" w:rsidP="00856EEC">
            <w:pPr>
              <w:rPr>
                <w:b/>
              </w:rPr>
            </w:pPr>
            <w:r w:rsidRPr="00B52347">
              <w:rPr>
                <w:b/>
              </w:rPr>
              <w:lastRenderedPageBreak/>
              <w:t>Proces</w:t>
            </w:r>
            <w:r w:rsidR="00DA657E">
              <w:rPr>
                <w:b/>
              </w:rPr>
              <w:t>:</w:t>
            </w:r>
          </w:p>
        </w:tc>
        <w:tc>
          <w:tcPr>
            <w:tcW w:w="7403" w:type="dxa"/>
            <w:gridSpan w:val="3"/>
          </w:tcPr>
          <w:p w14:paraId="523AB322" w14:textId="506D9E3E" w:rsidR="000E69F2" w:rsidRPr="00B52347" w:rsidRDefault="000E69F2" w:rsidP="00856EEC">
            <w:pPr>
              <w:rPr>
                <w:b/>
              </w:rPr>
            </w:pPr>
            <w:r w:rsidRPr="00B52347">
              <w:rPr>
                <w:b/>
              </w:rPr>
              <w:t xml:space="preserve">Bestil </w:t>
            </w:r>
            <w:r w:rsidR="00B52347" w:rsidRPr="00B52347">
              <w:rPr>
                <w:b/>
              </w:rPr>
              <w:t>nedlægning af rute</w:t>
            </w:r>
            <w:r w:rsidR="006C3CBB" w:rsidRPr="00B52347">
              <w:rPr>
                <w:b/>
              </w:rPr>
              <w:t xml:space="preserve"> (uden delegering)</w:t>
            </w:r>
          </w:p>
        </w:tc>
      </w:tr>
      <w:tr w:rsidR="00337BA0" w14:paraId="286857B2" w14:textId="77777777" w:rsidTr="00496EC0">
        <w:tc>
          <w:tcPr>
            <w:tcW w:w="2373" w:type="dxa"/>
            <w:gridSpan w:val="2"/>
          </w:tcPr>
          <w:p w14:paraId="601AA60F" w14:textId="70D72D2C" w:rsidR="00337BA0" w:rsidRPr="00B52347" w:rsidRDefault="00337BA0" w:rsidP="00337BA0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403" w:type="dxa"/>
            <w:gridSpan w:val="3"/>
          </w:tcPr>
          <w:p w14:paraId="796164E3" w14:textId="2F74AAF7" w:rsidR="00337BA0" w:rsidRPr="00B52347" w:rsidRDefault="00337BA0" w:rsidP="00337BA0">
            <w:pPr>
              <w:rPr>
                <w:b/>
              </w:rPr>
            </w:pPr>
            <w:r w:rsidRPr="00BC503F">
              <w:t xml:space="preserve">Forvaltningsansvarlig for </w:t>
            </w:r>
            <w:r>
              <w:t xml:space="preserve">et </w:t>
            </w:r>
            <w:r w:rsidR="003926D4">
              <w:t>it-system</w:t>
            </w:r>
            <w:r>
              <w:t xml:space="preserve"> skal kunne </w:t>
            </w:r>
            <w:r w:rsidR="003926D4">
              <w:t>nedlægge</w:t>
            </w:r>
            <w:r>
              <w:t xml:space="preserve"> ruter på Serviceplatformen</w:t>
            </w:r>
            <w:r w:rsidR="003926D4">
              <w:t>, der ikke skal anvendes længere.</w:t>
            </w:r>
          </w:p>
        </w:tc>
      </w:tr>
      <w:tr w:rsidR="00337BA0" w14:paraId="7660C836" w14:textId="77777777" w:rsidTr="00496EC0">
        <w:tc>
          <w:tcPr>
            <w:tcW w:w="2373" w:type="dxa"/>
            <w:gridSpan w:val="2"/>
          </w:tcPr>
          <w:p w14:paraId="701A5015" w14:textId="6B6AD821" w:rsidR="00337BA0" w:rsidRPr="00B52347" w:rsidRDefault="00337BA0" w:rsidP="00337BA0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403" w:type="dxa"/>
            <w:gridSpan w:val="3"/>
          </w:tcPr>
          <w:p w14:paraId="3C7F2FFD" w14:textId="7C985191" w:rsidR="00337BA0" w:rsidRPr="00B52347" w:rsidRDefault="00337BA0" w:rsidP="00337BA0">
            <w:pPr>
              <w:rPr>
                <w:b/>
              </w:rPr>
            </w:pPr>
            <w:r>
              <w:t xml:space="preserve">Sikre korrekt brug af den fælleskommunale infrastruktur gennem overholdelse af retningslinjer for </w:t>
            </w:r>
            <w:r w:rsidR="004E166A">
              <w:t xml:space="preserve">nedlægning af </w:t>
            </w:r>
            <w:r>
              <w:t xml:space="preserve">ruter </w:t>
            </w:r>
            <w:r w:rsidR="004E166A">
              <w:t>på</w:t>
            </w:r>
            <w:r>
              <w:t xml:space="preserve"> Serviceplatformen.</w:t>
            </w:r>
          </w:p>
        </w:tc>
      </w:tr>
      <w:tr w:rsidR="000E69F2" w14:paraId="1158D3CA" w14:textId="77777777" w:rsidTr="00496EC0">
        <w:tc>
          <w:tcPr>
            <w:tcW w:w="2373" w:type="dxa"/>
            <w:gridSpan w:val="2"/>
          </w:tcPr>
          <w:p w14:paraId="0DE23D0E" w14:textId="09ECE042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403" w:type="dxa"/>
            <w:gridSpan w:val="3"/>
          </w:tcPr>
          <w:p w14:paraId="0F0D1A3B" w14:textId="7AE33996" w:rsidR="00537DCD" w:rsidRDefault="00537DCD" w:rsidP="00537DCD">
            <w:r>
              <w:t>System</w:t>
            </w:r>
            <w:r w:rsidR="002B4E44">
              <w:t>ansvarlig</w:t>
            </w:r>
            <w:r w:rsidR="004B527F">
              <w:t>, som er part i dataudvekslingen,</w:t>
            </w:r>
            <w:r>
              <w:t xml:space="preserve"> beslutter, at der skal nedlægges en SFTP- eller webservice-rute.</w:t>
            </w:r>
          </w:p>
          <w:p w14:paraId="04B412B8" w14:textId="77777777" w:rsidR="00537DCD" w:rsidRPr="00657346" w:rsidRDefault="00537DCD" w:rsidP="00537DCD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0B3EC2B0" w14:textId="622DC03B" w:rsidR="00537DCD" w:rsidRDefault="00537DCD" w:rsidP="00537DCD">
            <w:r>
              <w:t xml:space="preserve">Den forvaltningsansvarlige </w:t>
            </w:r>
            <w:r w:rsidR="00391156">
              <w:t xml:space="preserve">(part i dataudvekslingen) </w:t>
            </w:r>
            <w:r>
              <w:t xml:space="preserve">er i gang med at udskifte it-system og er i gang med at forberede ruter, og skal nu bestille </w:t>
            </w:r>
            <w:r w:rsidR="00496EC0">
              <w:t xml:space="preserve">nedlægning af en </w:t>
            </w:r>
            <w:r>
              <w:t>webservice</w:t>
            </w:r>
            <w:r w:rsidR="00496EC0">
              <w:t>-/SFTP</w:t>
            </w:r>
            <w:r>
              <w:t>-rute.</w:t>
            </w:r>
            <w:r w:rsidR="00E55C8A">
              <w:t xml:space="preserve"> Ydelsen er bestilt i Digitaliseringskataloget.</w:t>
            </w:r>
          </w:p>
          <w:p w14:paraId="3B4CEE25" w14:textId="14B5AE40" w:rsidR="007360E9" w:rsidRDefault="00537DCD" w:rsidP="00537DCD">
            <w:r w:rsidRPr="00F30DE5">
              <w:rPr>
                <w:i/>
                <w:iCs/>
              </w:rPr>
              <w:t>Bemærk</w:t>
            </w:r>
            <w:r>
              <w:t xml:space="preserve">: Hvis </w:t>
            </w:r>
            <w:r w:rsidR="00496EC0">
              <w:t>bestiller-</w:t>
            </w:r>
            <w:r>
              <w:t xml:space="preserve">opgaven er delegeret, kan det være forvaltningsansvarlig for </w:t>
            </w:r>
            <w:r w:rsidR="00496EC0">
              <w:t>et andet it-system</w:t>
            </w:r>
            <w:r>
              <w:t xml:space="preserve">, der bestiller </w:t>
            </w:r>
            <w:r w:rsidR="00496EC0">
              <w:t>nedlægning af rute</w:t>
            </w:r>
            <w:r>
              <w:t xml:space="preserve"> (jf. subproces Bestil </w:t>
            </w:r>
            <w:r w:rsidR="00496EC0">
              <w:t xml:space="preserve">nedlægning af </w:t>
            </w:r>
            <w:r>
              <w:t>rute (</w:t>
            </w:r>
            <w:r w:rsidRPr="00961C08">
              <w:rPr>
                <w:i/>
                <w:iCs/>
              </w:rPr>
              <w:t>med</w:t>
            </w:r>
            <w:r>
              <w:t xml:space="preserve"> delegering).</w:t>
            </w:r>
          </w:p>
        </w:tc>
      </w:tr>
      <w:tr w:rsidR="000E69F2" w14:paraId="47F7E2D5" w14:textId="77777777" w:rsidTr="00496EC0">
        <w:tc>
          <w:tcPr>
            <w:tcW w:w="2373" w:type="dxa"/>
            <w:gridSpan w:val="2"/>
          </w:tcPr>
          <w:p w14:paraId="17C1B7C3" w14:textId="0FAF52DB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403" w:type="dxa"/>
            <w:gridSpan w:val="3"/>
          </w:tcPr>
          <w:p w14:paraId="38A5B405" w14:textId="012BFDAC" w:rsidR="000E69F2" w:rsidRDefault="007360E9" w:rsidP="00856EEC">
            <w:r>
              <w:t>Ruten mellem to parter</w:t>
            </w:r>
            <w:r w:rsidR="00DA657E">
              <w:t>s systemer</w:t>
            </w:r>
            <w:r>
              <w:t xml:space="preserve"> er etableret</w:t>
            </w:r>
            <w:r w:rsidR="00311A82">
              <w:t xml:space="preserve"> (aktiv/inakti</w:t>
            </w:r>
            <w:r w:rsidR="00496EC0">
              <w:t xml:space="preserve">v). </w:t>
            </w:r>
            <w:r w:rsidR="00E55C8A">
              <w:br/>
            </w:r>
            <w:r w:rsidR="00496EC0">
              <w:t>Det er den forvaltningsansvarlige for e</w:t>
            </w:r>
            <w:r w:rsidR="00C92298">
              <w:t>t</w:t>
            </w:r>
            <w:r w:rsidR="00496EC0">
              <w:t xml:space="preserve"> af de to systemer, der indgår i ruten, der bestiller nedlægning af ruten.</w:t>
            </w:r>
          </w:p>
        </w:tc>
      </w:tr>
      <w:tr w:rsidR="000E69F2" w14:paraId="50F0474A" w14:textId="77777777" w:rsidTr="00496EC0">
        <w:tc>
          <w:tcPr>
            <w:tcW w:w="2373" w:type="dxa"/>
            <w:gridSpan w:val="2"/>
          </w:tcPr>
          <w:p w14:paraId="0BC5D601" w14:textId="540A44D8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403" w:type="dxa"/>
            <w:gridSpan w:val="3"/>
          </w:tcPr>
          <w:p w14:paraId="3FAFA8EC" w14:textId="1B3303A1" w:rsidR="000E69F2" w:rsidRPr="00070DF7" w:rsidRDefault="000E69F2" w:rsidP="00856EEC">
            <w:r>
              <w:t>Bestilling er gennemført, og r</w:t>
            </w:r>
            <w:r w:rsidRPr="00070DF7">
              <w:t xml:space="preserve">ute er </w:t>
            </w:r>
            <w:r w:rsidR="007360E9">
              <w:t>nedlagt</w:t>
            </w:r>
            <w:r w:rsidR="0091705B">
              <w:t xml:space="preserve"> (eller forberedt til nedlægning)</w:t>
            </w:r>
            <w:r w:rsidRPr="00070DF7">
              <w:t>.</w:t>
            </w:r>
          </w:p>
        </w:tc>
      </w:tr>
      <w:tr w:rsidR="007A0D94" w14:paraId="59FF7ACB" w14:textId="77777777" w:rsidTr="00496EC0">
        <w:tc>
          <w:tcPr>
            <w:tcW w:w="2373" w:type="dxa"/>
            <w:gridSpan w:val="2"/>
          </w:tcPr>
          <w:p w14:paraId="4E42A616" w14:textId="0C5285A5" w:rsidR="007A0D94" w:rsidRPr="002F59D1" w:rsidRDefault="007A0D94" w:rsidP="007A0D94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403" w:type="dxa"/>
            <w:gridSpan w:val="3"/>
          </w:tcPr>
          <w:p w14:paraId="6DEA8BBB" w14:textId="314463A1" w:rsidR="007A0D94" w:rsidRDefault="000E609A" w:rsidP="007A0D94">
            <w:r>
              <w:t>Årligt(i snit)</w:t>
            </w:r>
          </w:p>
        </w:tc>
      </w:tr>
      <w:tr w:rsidR="000E69F2" w14:paraId="64888F54" w14:textId="77777777" w:rsidTr="00496EC0">
        <w:tc>
          <w:tcPr>
            <w:tcW w:w="875" w:type="dxa"/>
            <w:shd w:val="clear" w:color="auto" w:fill="D9D9D9" w:themeFill="background1" w:themeFillShade="D9"/>
          </w:tcPr>
          <w:p w14:paraId="2CEBCEC1" w14:textId="77777777" w:rsidR="000E69F2" w:rsidRPr="00BF2522" w:rsidRDefault="000E69F2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527" w:type="dxa"/>
            <w:gridSpan w:val="2"/>
            <w:shd w:val="clear" w:color="auto" w:fill="D9D9D9" w:themeFill="background1" w:themeFillShade="D9"/>
          </w:tcPr>
          <w:p w14:paraId="6D679907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056" w:type="dxa"/>
            <w:shd w:val="clear" w:color="auto" w:fill="D9D9D9" w:themeFill="background1" w:themeFillShade="D9"/>
          </w:tcPr>
          <w:p w14:paraId="3A66965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318" w:type="dxa"/>
            <w:shd w:val="clear" w:color="auto" w:fill="D9D9D9" w:themeFill="background1" w:themeFillShade="D9"/>
          </w:tcPr>
          <w:p w14:paraId="0CA301C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496EC0" w14:paraId="6EEE3B53" w14:textId="77777777" w:rsidTr="00496EC0">
        <w:tc>
          <w:tcPr>
            <w:tcW w:w="875" w:type="dxa"/>
          </w:tcPr>
          <w:p w14:paraId="0C0DB080" w14:textId="2BCDF7D8" w:rsidR="00496EC0" w:rsidRDefault="002B4E44" w:rsidP="00496EC0">
            <w:r>
              <w:t>1</w:t>
            </w:r>
          </w:p>
        </w:tc>
        <w:tc>
          <w:tcPr>
            <w:tcW w:w="2527" w:type="dxa"/>
            <w:gridSpan w:val="2"/>
          </w:tcPr>
          <w:p w14:paraId="0438C850" w14:textId="0F82DBFB" w:rsidR="00496EC0" w:rsidRDefault="002B4E44" w:rsidP="00496EC0">
            <w:r>
              <w:t>Beslut</w:t>
            </w:r>
            <w:r w:rsidR="00496EC0">
              <w:t xml:space="preserve"> nedlægning af rute</w:t>
            </w:r>
          </w:p>
        </w:tc>
        <w:tc>
          <w:tcPr>
            <w:tcW w:w="4056" w:type="dxa"/>
          </w:tcPr>
          <w:p w14:paraId="1169662E" w14:textId="609ECB32" w:rsidR="00496EC0" w:rsidRDefault="00496EC0" w:rsidP="00496EC0">
            <w:r>
              <w:t xml:space="preserve">Systemansvarlig udarbejder instruks for nedlægning af rute. </w:t>
            </w:r>
            <w:r w:rsidRPr="002B4E44">
              <w:t xml:space="preserve">Instruksen indeholder oplysninger om it-system (navn, </w:t>
            </w:r>
            <w:r w:rsidR="00323F03" w:rsidRPr="002B4E44">
              <w:t xml:space="preserve">evt. </w:t>
            </w:r>
            <w:r w:rsidRPr="002B4E44">
              <w:t>UUID), myndighed mm.</w:t>
            </w:r>
            <w:r w:rsidRPr="00E54D5B">
              <w:t xml:space="preserve"> </w:t>
            </w:r>
            <w:r>
              <w:t>Instruksen sendes til Forvaltningsansvarlig.</w:t>
            </w:r>
            <w:r w:rsidR="00101172">
              <w:t xml:space="preserve"> </w:t>
            </w:r>
            <w:r w:rsidR="00101172" w:rsidRPr="004F6788">
              <w:t>Instruksen er i en form og et format som er aftalt mellem systemansvarlig og forvaltningsansvarlig.</w:t>
            </w:r>
          </w:p>
        </w:tc>
        <w:tc>
          <w:tcPr>
            <w:tcW w:w="2318" w:type="dxa"/>
          </w:tcPr>
          <w:p w14:paraId="1381A045" w14:textId="4D5E2425" w:rsidR="00496EC0" w:rsidRDefault="00496EC0" w:rsidP="00496EC0">
            <w:r>
              <w:t xml:space="preserve">Systemansvarlig </w:t>
            </w:r>
            <w:r w:rsidR="00E55C8A">
              <w:t>(part i dataudveksling)</w:t>
            </w:r>
          </w:p>
        </w:tc>
      </w:tr>
      <w:tr w:rsidR="00CB090B" w14:paraId="0ABDD17F" w14:textId="77777777" w:rsidTr="00496EC0">
        <w:tc>
          <w:tcPr>
            <w:tcW w:w="875" w:type="dxa"/>
          </w:tcPr>
          <w:p w14:paraId="74EFCA56" w14:textId="4F3D9B4B" w:rsidR="00CB090B" w:rsidRDefault="00CB090B" w:rsidP="00CB090B">
            <w:r>
              <w:t>2</w:t>
            </w:r>
          </w:p>
        </w:tc>
        <w:tc>
          <w:tcPr>
            <w:tcW w:w="2527" w:type="dxa"/>
            <w:gridSpan w:val="2"/>
          </w:tcPr>
          <w:p w14:paraId="2E3239E8" w14:textId="3F26F39B" w:rsidR="00CB090B" w:rsidRDefault="00CB090B" w:rsidP="00CB090B">
            <w:r>
              <w:t xml:space="preserve">Bestil ydelse i </w:t>
            </w:r>
            <w:r w:rsidR="00DA657E">
              <w:t>Digitaliseringskataloget</w:t>
            </w:r>
          </w:p>
        </w:tc>
        <w:tc>
          <w:tcPr>
            <w:tcW w:w="4056" w:type="dxa"/>
          </w:tcPr>
          <w:p w14:paraId="57E44C13" w14:textId="3DA6732F" w:rsidR="00CB090B" w:rsidRPr="00326E9D" w:rsidRDefault="00E55C8A" w:rsidP="00CB090B">
            <w:pPr>
              <w:rPr>
                <w:iCs/>
                <w:highlight w:val="green"/>
              </w:rPr>
            </w:pPr>
            <w:r>
              <w:t>Forvaltningsansvarlig</w:t>
            </w:r>
            <w:r w:rsidR="00CB090B">
              <w:t xml:space="preserve"> bestiller ydelsen</w:t>
            </w:r>
            <w:r w:rsidR="00CB090B" w:rsidRPr="00DA657E">
              <w:t xml:space="preserve"> ”Nedlægning af </w:t>
            </w:r>
            <w:r w:rsidR="00DA657E" w:rsidRPr="00DA657E">
              <w:t>rute til serviceudbyders webservice</w:t>
            </w:r>
            <w:r w:rsidR="00CB090B" w:rsidRPr="00DA657E">
              <w:t xml:space="preserve">”  eller </w:t>
            </w:r>
            <w:r w:rsidR="00CB090B" w:rsidRPr="000E609A">
              <w:t xml:space="preserve">”Nedlægning af </w:t>
            </w:r>
            <w:r w:rsidR="00DA657E" w:rsidRPr="000E609A">
              <w:t>SFTP</w:t>
            </w:r>
            <w:r w:rsidR="00CB090B" w:rsidRPr="000E609A">
              <w:t>-rute</w:t>
            </w:r>
            <w:r w:rsidR="00DA657E" w:rsidRPr="000E609A">
              <w:t xml:space="preserve"> mellem dataafgiver og datamodtager</w:t>
            </w:r>
            <w:r w:rsidR="00CB090B" w:rsidRPr="00DA657E">
              <w:t xml:space="preserve">” i </w:t>
            </w:r>
            <w:r w:rsidR="00DA657E">
              <w:t>Digitaliseringskatalog</w:t>
            </w:r>
            <w:r w:rsidR="00CB090B" w:rsidRPr="00DA657E">
              <w:t xml:space="preserve">et </w:t>
            </w:r>
            <w:r w:rsidR="00CB090B">
              <w:t xml:space="preserve">og modtager et </w:t>
            </w:r>
            <w:r w:rsidR="00CB090B">
              <w:lastRenderedPageBreak/>
              <w:t>BestillingsID pr. mail. Ydelsen regist</w:t>
            </w:r>
            <w:r w:rsidR="00DA657E">
              <w:t>re</w:t>
            </w:r>
            <w:r w:rsidR="00CB090B">
              <w:t>res med henblik på senere fakturering.</w:t>
            </w:r>
          </w:p>
        </w:tc>
        <w:tc>
          <w:tcPr>
            <w:tcW w:w="2318" w:type="dxa"/>
          </w:tcPr>
          <w:p w14:paraId="6C476A16" w14:textId="5D95751A" w:rsidR="00CB090B" w:rsidRDefault="00E55C8A" w:rsidP="00CB090B">
            <w:r>
              <w:lastRenderedPageBreak/>
              <w:t>Forvaltningsansvarlig</w:t>
            </w:r>
          </w:p>
        </w:tc>
      </w:tr>
      <w:tr w:rsidR="00CB090B" w14:paraId="5DD4D0EF" w14:textId="77777777" w:rsidTr="00496EC0">
        <w:tc>
          <w:tcPr>
            <w:tcW w:w="875" w:type="dxa"/>
          </w:tcPr>
          <w:p w14:paraId="2C0DB341" w14:textId="601633FF" w:rsidR="00CB090B" w:rsidRDefault="00CB090B" w:rsidP="00CB090B">
            <w:r>
              <w:t>3</w:t>
            </w:r>
          </w:p>
        </w:tc>
        <w:tc>
          <w:tcPr>
            <w:tcW w:w="2527" w:type="dxa"/>
            <w:gridSpan w:val="2"/>
          </w:tcPr>
          <w:p w14:paraId="24A27FCF" w14:textId="4ED5A423" w:rsidR="00CB090B" w:rsidRDefault="00CB090B" w:rsidP="00CB090B">
            <w:r>
              <w:t>Udfyld og fremsend bestilling af nedlægning af rute</w:t>
            </w:r>
          </w:p>
        </w:tc>
        <w:tc>
          <w:tcPr>
            <w:tcW w:w="4056" w:type="dxa"/>
          </w:tcPr>
          <w:p w14:paraId="090DEEB6" w14:textId="7C6BC697" w:rsidR="00CB090B" w:rsidRDefault="00E55C8A" w:rsidP="00CB090B">
            <w:r>
              <w:t>Forvaltningsansvarlig</w:t>
            </w:r>
            <w:r w:rsidR="00CB090B">
              <w:t xml:space="preserve"> danner </w:t>
            </w:r>
            <w:r w:rsidR="00CB090B" w:rsidRPr="00311A82">
              <w:rPr>
                <w:rFonts w:asciiTheme="minorHAnsi" w:hAnsiTheme="minorHAnsi" w:cstheme="minorHAnsi"/>
              </w:rPr>
              <w:t xml:space="preserve">rutebestillingen på </w:t>
            </w:r>
            <w:r w:rsidR="00311A82" w:rsidRPr="00311A82">
              <w:rPr>
                <w:rFonts w:asciiTheme="minorHAnsi" w:hAnsiTheme="minorHAnsi" w:cstheme="minorHAnsi"/>
              </w:rPr>
              <w:t>de tilgængelige blanketter/formularer</w:t>
            </w:r>
            <w:r w:rsidR="00CB090B" w:rsidRPr="00311A82">
              <w:rPr>
                <w:rFonts w:asciiTheme="minorHAnsi" w:hAnsiTheme="minorHAnsi" w:cstheme="minorHAnsi"/>
              </w:rPr>
              <w:t xml:space="preserve">, der sendes til SP’s Helpdesk. </w:t>
            </w:r>
            <w:r w:rsidR="00CB090B" w:rsidRPr="00311A82">
              <w:rPr>
                <w:rFonts w:asciiTheme="minorHAnsi" w:hAnsiTheme="minorHAnsi" w:cstheme="minorHAnsi"/>
                <w:iCs/>
              </w:rPr>
              <w:t>Det modtagne BestillingsID indsættes i</w:t>
            </w:r>
            <w:r w:rsidR="00CB090B" w:rsidRPr="00311A82">
              <w:rPr>
                <w:iCs/>
              </w:rPr>
              <w:t xml:space="preserve"> </w:t>
            </w:r>
            <w:r w:rsidR="00CB090B" w:rsidRPr="003E72AA">
              <w:rPr>
                <w:iCs/>
              </w:rPr>
              <w:t>bestillingsformularen</w:t>
            </w:r>
            <w:r w:rsidR="00CB090B">
              <w:rPr>
                <w:iCs/>
              </w:rPr>
              <w:t xml:space="preserve"> (KOMBIT BestillingsID).</w:t>
            </w:r>
          </w:p>
        </w:tc>
        <w:tc>
          <w:tcPr>
            <w:tcW w:w="2318" w:type="dxa"/>
          </w:tcPr>
          <w:p w14:paraId="768B6CAB" w14:textId="01A9DACE" w:rsidR="00CB090B" w:rsidRDefault="00E55C8A" w:rsidP="00CB090B">
            <w:r>
              <w:t>Forvaltningsansvarlig</w:t>
            </w:r>
          </w:p>
        </w:tc>
      </w:tr>
      <w:tr w:rsidR="00CB090B" w14:paraId="759CE6A2" w14:textId="77777777" w:rsidTr="00496EC0">
        <w:tc>
          <w:tcPr>
            <w:tcW w:w="875" w:type="dxa"/>
          </w:tcPr>
          <w:p w14:paraId="4B51C812" w14:textId="360B3EFF" w:rsidR="00CB090B" w:rsidRDefault="00F004BB" w:rsidP="00CB090B">
            <w:r>
              <w:t>4</w:t>
            </w:r>
          </w:p>
        </w:tc>
        <w:tc>
          <w:tcPr>
            <w:tcW w:w="2527" w:type="dxa"/>
            <w:gridSpan w:val="2"/>
          </w:tcPr>
          <w:p w14:paraId="1B752D6A" w14:textId="5F15884B" w:rsidR="00CB090B" w:rsidRDefault="00CB090B" w:rsidP="00CB090B">
            <w:r>
              <w:t>Bekræft modtagelse</w:t>
            </w:r>
          </w:p>
        </w:tc>
        <w:tc>
          <w:tcPr>
            <w:tcW w:w="4056" w:type="dxa"/>
          </w:tcPr>
          <w:p w14:paraId="795BEAEF" w14:textId="3D1A7F8A" w:rsidR="00CB090B" w:rsidRDefault="00CB090B" w:rsidP="00CB090B">
            <w:r>
              <w:t xml:space="preserve">SP’s Helpdesk bekræfter modtagelse af bestilling ved </w:t>
            </w:r>
            <w:r w:rsidRPr="0074117A">
              <w:t>automatisk</w:t>
            </w:r>
            <w:r>
              <w:t xml:space="preserve"> at sende en kvittering tilbage til </w:t>
            </w:r>
            <w:r w:rsidR="00E55C8A">
              <w:t>Forvaltningsansvarlig</w:t>
            </w:r>
            <w:r>
              <w:t>.</w:t>
            </w:r>
          </w:p>
        </w:tc>
        <w:tc>
          <w:tcPr>
            <w:tcW w:w="2318" w:type="dxa"/>
          </w:tcPr>
          <w:p w14:paraId="5650D234" w14:textId="0B6D81F6" w:rsidR="00CB090B" w:rsidRDefault="00CB090B" w:rsidP="00CB090B">
            <w:r>
              <w:t>SP’s Helpdesk</w:t>
            </w:r>
          </w:p>
        </w:tc>
      </w:tr>
      <w:tr w:rsidR="00CB090B" w14:paraId="302C047D" w14:textId="77777777" w:rsidTr="00496EC0">
        <w:tc>
          <w:tcPr>
            <w:tcW w:w="875" w:type="dxa"/>
          </w:tcPr>
          <w:p w14:paraId="3884B2A3" w14:textId="0DBFA257" w:rsidR="00CB090B" w:rsidRDefault="00F004BB" w:rsidP="00CB090B">
            <w:r>
              <w:t>5</w:t>
            </w:r>
          </w:p>
        </w:tc>
        <w:tc>
          <w:tcPr>
            <w:tcW w:w="2527" w:type="dxa"/>
            <w:gridSpan w:val="2"/>
          </w:tcPr>
          <w:p w14:paraId="55C5E690" w14:textId="728F7FF8" w:rsidR="00CB090B" w:rsidRDefault="00CB090B" w:rsidP="00CB090B">
            <w:r>
              <w:t>Valider bestilling</w:t>
            </w:r>
          </w:p>
        </w:tc>
        <w:tc>
          <w:tcPr>
            <w:tcW w:w="4056" w:type="dxa"/>
          </w:tcPr>
          <w:p w14:paraId="242B09DE" w14:textId="023C2B1B" w:rsidR="00CB090B" w:rsidRDefault="00CB090B" w:rsidP="00CB090B">
            <w:r>
              <w:t xml:space="preserve">SP’s </w:t>
            </w:r>
            <w:r w:rsidRPr="00E65336">
              <w:t>Helpdesk validerer bestillingen</w:t>
            </w:r>
            <w:r>
              <w:t xml:space="preserve"> (jf. regler beskrevet i bestillingsformular). Der sendes en kvittering tilbage til </w:t>
            </w:r>
            <w:r w:rsidR="00E55C8A">
              <w:t>Forvaltningsansvarlig</w:t>
            </w:r>
            <w:r>
              <w:t>.</w:t>
            </w:r>
            <w:r w:rsidRPr="00CA09A4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Ifm. udskiftning af it-system skal </w:t>
            </w:r>
            <w:r w:rsidR="0091705B">
              <w:rPr>
                <w:rFonts w:asciiTheme="minorHAnsi" w:hAnsiTheme="minorHAnsi" w:cstheme="minorHAnsi"/>
                <w:noProof w:val="0"/>
                <w:color w:val="000000"/>
              </w:rPr>
              <w:t xml:space="preserve">nedlægning af de aktive 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ruter kun forberedes og ikke </w:t>
            </w:r>
            <w:r w:rsidR="0091705B">
              <w:rPr>
                <w:rFonts w:asciiTheme="minorHAnsi" w:hAnsiTheme="minorHAnsi" w:cstheme="minorHAnsi"/>
                <w:noProof w:val="0"/>
                <w:color w:val="000000"/>
              </w:rPr>
              <w:t>nedlægges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på dette tidspunkt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(afvent</w:t>
            </w:r>
            <w:r w:rsidR="00E55265">
              <w:rPr>
                <w:rFonts w:asciiTheme="minorHAnsi" w:hAnsiTheme="minorHAnsi" w:cstheme="minorHAnsi"/>
                <w:noProof w:val="0"/>
                <w:color w:val="000000"/>
              </w:rPr>
              <w:t>, men koordin</w:t>
            </w:r>
            <w:r w:rsidR="00A1491E">
              <w:rPr>
                <w:rFonts w:asciiTheme="minorHAnsi" w:hAnsiTheme="minorHAnsi" w:cstheme="minorHAnsi"/>
                <w:noProof w:val="0"/>
                <w:color w:val="000000"/>
              </w:rPr>
              <w:t>é</w:t>
            </w:r>
            <w:r w:rsidR="00E55265">
              <w:rPr>
                <w:rFonts w:asciiTheme="minorHAnsi" w:hAnsiTheme="minorHAnsi" w:cstheme="minorHAnsi"/>
                <w:noProof w:val="0"/>
                <w:color w:val="000000"/>
              </w:rPr>
              <w:t>r nedlæggelsen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).</w:t>
            </w:r>
          </w:p>
        </w:tc>
        <w:tc>
          <w:tcPr>
            <w:tcW w:w="2318" w:type="dxa"/>
          </w:tcPr>
          <w:p w14:paraId="22263E2D" w14:textId="66C33E26" w:rsidR="00CB090B" w:rsidRDefault="00CB090B" w:rsidP="00CB090B">
            <w:r>
              <w:t>SP’s Helpdesk</w:t>
            </w:r>
          </w:p>
        </w:tc>
      </w:tr>
      <w:tr w:rsidR="00512D5A" w14:paraId="6D54AFF3" w14:textId="77777777" w:rsidTr="00496EC0">
        <w:tc>
          <w:tcPr>
            <w:tcW w:w="875" w:type="dxa"/>
          </w:tcPr>
          <w:p w14:paraId="45A26C96" w14:textId="555A69D4" w:rsidR="00512D5A" w:rsidRDefault="00E039DC" w:rsidP="00512D5A">
            <w:r>
              <w:t>6</w:t>
            </w:r>
          </w:p>
        </w:tc>
        <w:tc>
          <w:tcPr>
            <w:tcW w:w="2527" w:type="dxa"/>
            <w:gridSpan w:val="2"/>
          </w:tcPr>
          <w:p w14:paraId="032C9D86" w14:textId="034C80C7" w:rsidR="00512D5A" w:rsidRDefault="00512D5A" w:rsidP="00512D5A">
            <w:r>
              <w:t>Modtag kvitteringer</w:t>
            </w:r>
          </w:p>
        </w:tc>
        <w:tc>
          <w:tcPr>
            <w:tcW w:w="4056" w:type="dxa"/>
          </w:tcPr>
          <w:p w14:paraId="61A3C7CA" w14:textId="28F50CF7" w:rsidR="00512D5A" w:rsidRDefault="00512D5A" w:rsidP="00512D5A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318" w:type="dxa"/>
          </w:tcPr>
          <w:p w14:paraId="63346D5F" w14:textId="5BFF1BD3" w:rsidR="00512D5A" w:rsidRDefault="00512D5A" w:rsidP="00512D5A">
            <w:r>
              <w:t>Forvaltningsansvarlig</w:t>
            </w:r>
          </w:p>
        </w:tc>
      </w:tr>
      <w:tr w:rsidR="00E039DC" w14:paraId="2A91F8A4" w14:textId="77777777" w:rsidTr="00857A57">
        <w:tc>
          <w:tcPr>
            <w:tcW w:w="875" w:type="dxa"/>
            <w:shd w:val="clear" w:color="auto" w:fill="D9D9D9" w:themeFill="background1" w:themeFillShade="D9"/>
          </w:tcPr>
          <w:p w14:paraId="187F1B0F" w14:textId="7F9E1229" w:rsidR="00E039DC" w:rsidRDefault="00E039DC" w:rsidP="00E039D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3CE7FAEC" w14:textId="452ADDB5" w:rsidR="00E039DC" w:rsidRDefault="008E4275" w:rsidP="00E039DC">
            <w:r>
              <w:t>Hos Forvaltningsansvarlig:</w:t>
            </w:r>
            <w:r>
              <w:br/>
            </w:r>
            <w:r w:rsidR="00465B25">
              <w:t>Ret bestillingsformular</w:t>
            </w:r>
            <w:r w:rsidR="00E039DC">
              <w:t xml:space="preserve">? </w:t>
            </w:r>
            <w:r w:rsidR="00465B25">
              <w:t>H</w:t>
            </w:r>
            <w:r w:rsidR="00E039DC">
              <w:t>vis</w:t>
            </w:r>
            <w:r w:rsidR="00465B25">
              <w:t xml:space="preserve"> ja, er</w:t>
            </w:r>
            <w:r w:rsidR="00E039DC">
              <w:t xml:space="preserve"> bestillingen afvist, </w:t>
            </w:r>
            <w:r w:rsidR="00465B25">
              <w:t xml:space="preserve">og der </w:t>
            </w:r>
            <w:r w:rsidR="00E039DC">
              <w:t>indsendes en ny (rettet) bestillingsformular</w:t>
            </w:r>
            <w:r w:rsidR="00857A57">
              <w:t xml:space="preserve"> (jf. pkt. 3)</w:t>
            </w:r>
            <w:r w:rsidR="00E039DC">
              <w:t>.</w:t>
            </w:r>
            <w:r w:rsidR="00E039DC">
              <w:rPr>
                <w:color w:val="FF0000"/>
              </w:rPr>
              <w:t xml:space="preserve"> </w:t>
            </w:r>
            <w:r w:rsidR="00E039DC">
              <w:t xml:space="preserve">Hvis </w:t>
            </w:r>
            <w:r w:rsidR="00465B25">
              <w:t xml:space="preserve">nej dvs. </w:t>
            </w:r>
            <w:r w:rsidR="00E039DC">
              <w:t>godkendt</w:t>
            </w:r>
            <w:r w:rsidR="00505B62">
              <w:t>,</w:t>
            </w:r>
            <w:r w:rsidR="00E039DC">
              <w:t xml:space="preserve"> </w:t>
            </w:r>
            <w:r w:rsidR="00DA6D84">
              <w:t>afventes nye kvitteringer fra SP’s Helpdesk</w:t>
            </w:r>
          </w:p>
        </w:tc>
      </w:tr>
      <w:tr w:rsidR="00CB090B" w14:paraId="4A33C70F" w14:textId="77777777" w:rsidTr="00CB090B">
        <w:tc>
          <w:tcPr>
            <w:tcW w:w="875" w:type="dxa"/>
            <w:shd w:val="clear" w:color="auto" w:fill="D9D9D9" w:themeFill="background1" w:themeFillShade="D9"/>
          </w:tcPr>
          <w:p w14:paraId="711AB43E" w14:textId="6B3434A2" w:rsidR="00CB090B" w:rsidRDefault="00CB090B" w:rsidP="00CB090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0E5C7EE" w14:textId="56F664B2" w:rsidR="00397F5A" w:rsidRDefault="008E4275" w:rsidP="00CB090B">
            <w:r>
              <w:t xml:space="preserve">Hos SP’s Helpdesk: </w:t>
            </w:r>
            <w:r>
              <w:br/>
            </w:r>
            <w:r w:rsidR="00CB090B">
              <w:t xml:space="preserve">OK? Hvis nej, er bestillingen afvist og </w:t>
            </w:r>
            <w:r w:rsidR="0004098C">
              <w:t>bestillingsformular skal justeres og indsendes igen</w:t>
            </w:r>
            <w:r w:rsidR="00D83FFB">
              <w:t xml:space="preserve"> (se ovenfor)</w:t>
            </w:r>
            <w:r w:rsidR="00CB090B">
              <w:t>.</w:t>
            </w:r>
            <w:r w:rsidR="00CB090B">
              <w:rPr>
                <w:color w:val="FF0000"/>
              </w:rPr>
              <w:t xml:space="preserve"> </w:t>
            </w:r>
            <w:r w:rsidR="00CB090B">
              <w:t xml:space="preserve">Hvis ja, men afvent, sættes ruten som afventende. Hvis ja, </w:t>
            </w:r>
            <w:r w:rsidR="0091705B">
              <w:t>nedlæg</w:t>
            </w:r>
            <w:r w:rsidR="00CB090B">
              <w:t xml:space="preserve"> nu, fortsættes …</w:t>
            </w:r>
          </w:p>
        </w:tc>
      </w:tr>
      <w:tr w:rsidR="00CB090B" w14:paraId="3963D2DF" w14:textId="77777777" w:rsidTr="00496EC0">
        <w:tc>
          <w:tcPr>
            <w:tcW w:w="875" w:type="dxa"/>
          </w:tcPr>
          <w:p w14:paraId="72F4AB94" w14:textId="632420B0" w:rsidR="00CB090B" w:rsidRDefault="00086AC5" w:rsidP="00CB090B">
            <w:r>
              <w:t>7</w:t>
            </w:r>
          </w:p>
        </w:tc>
        <w:tc>
          <w:tcPr>
            <w:tcW w:w="2527" w:type="dxa"/>
            <w:gridSpan w:val="2"/>
          </w:tcPr>
          <w:p w14:paraId="2F6745C7" w14:textId="5C3F3507" w:rsidR="00CB090B" w:rsidRDefault="0091705B" w:rsidP="00CB090B">
            <w:r>
              <w:t>Nedlæg</w:t>
            </w:r>
            <w:r w:rsidR="00CB090B">
              <w:t xml:space="preserve"> rute på SP</w:t>
            </w:r>
          </w:p>
        </w:tc>
        <w:tc>
          <w:tcPr>
            <w:tcW w:w="4056" w:type="dxa"/>
          </w:tcPr>
          <w:p w14:paraId="27ECA442" w14:textId="16C050B0" w:rsidR="00CB090B" w:rsidRDefault="00CB090B" w:rsidP="00CB090B">
            <w:r>
              <w:t xml:space="preserve">SP’s Helpdesk </w:t>
            </w:r>
            <w:r w:rsidR="0091705B">
              <w:t>nedlægger</w:t>
            </w:r>
            <w:r>
              <w:t xml:space="preserve"> </w:t>
            </w:r>
            <w:r w:rsidR="00756D16">
              <w:t xml:space="preserve">og evt. arkiverer </w:t>
            </w:r>
            <w:r>
              <w:t>rute på Serviceplatform.</w:t>
            </w:r>
            <w:r w:rsidR="00BE09A7">
              <w:t xml:space="preserve"> </w:t>
            </w:r>
            <w:r w:rsidR="00BE09A7" w:rsidRPr="00BE09A7">
              <w:rPr>
                <w:color w:val="007398" w:themeColor="accent3"/>
              </w:rPr>
              <w:t>Nedlægningen kontrolleres.</w:t>
            </w:r>
            <w:r w:rsidRPr="00BE09A7">
              <w:rPr>
                <w:color w:val="007398" w:themeColor="accent3"/>
              </w:rPr>
              <w:t xml:space="preserve"> </w:t>
            </w:r>
            <w:r>
              <w:t xml:space="preserve">Der sendes en kvittering til </w:t>
            </w:r>
            <w:r w:rsidR="00E55C8A">
              <w:t>Forvaltningsansvarlig</w:t>
            </w:r>
            <w:r>
              <w:t xml:space="preserve"> med besked om, at ruten er </w:t>
            </w:r>
            <w:r w:rsidR="0091705B">
              <w:t>nedlagt</w:t>
            </w:r>
            <w:r>
              <w:t>, eller der er indtruffet fejl.</w:t>
            </w:r>
          </w:p>
        </w:tc>
        <w:tc>
          <w:tcPr>
            <w:tcW w:w="2318" w:type="dxa"/>
          </w:tcPr>
          <w:p w14:paraId="3C663DF6" w14:textId="20CB9695" w:rsidR="00CB090B" w:rsidRDefault="00CB090B" w:rsidP="00CB090B">
            <w:r>
              <w:t xml:space="preserve">SP’s Helpdesk </w:t>
            </w:r>
          </w:p>
        </w:tc>
      </w:tr>
      <w:tr w:rsidR="00CB090B" w14:paraId="2FD5F14D" w14:textId="77777777" w:rsidTr="00CB090B">
        <w:tc>
          <w:tcPr>
            <w:tcW w:w="875" w:type="dxa"/>
            <w:shd w:val="clear" w:color="auto" w:fill="D9D9D9" w:themeFill="background1" w:themeFillShade="D9"/>
          </w:tcPr>
          <w:p w14:paraId="5964ECCC" w14:textId="289B1808" w:rsidR="00CB090B" w:rsidRDefault="00CB090B" w:rsidP="00CB090B">
            <w:r w:rsidRPr="00FE6298">
              <w:rPr>
                <w:sz w:val="32"/>
                <w:szCs w:val="32"/>
              </w:rPr>
              <w:lastRenderedPageBreak/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3B2905F2" w14:textId="4995DDA7" w:rsidR="00CB090B" w:rsidRDefault="00CB090B" w:rsidP="00CB090B">
            <w:r>
              <w:t xml:space="preserve">OK? Hvis der er indtruffet fejl, opstartes Incidentproces. Hvis OK, er ruten </w:t>
            </w:r>
            <w:r w:rsidR="0091705B">
              <w:t>nedlagt</w:t>
            </w:r>
            <w:r>
              <w:t>.</w:t>
            </w:r>
          </w:p>
        </w:tc>
      </w:tr>
      <w:tr w:rsidR="00657346" w14:paraId="5DEEC59A" w14:textId="77777777" w:rsidTr="00496EC0">
        <w:tc>
          <w:tcPr>
            <w:tcW w:w="875" w:type="dxa"/>
          </w:tcPr>
          <w:p w14:paraId="1179C0D7" w14:textId="329D6243" w:rsidR="00657346" w:rsidRDefault="00086AC5" w:rsidP="00657346">
            <w:r>
              <w:t>8</w:t>
            </w:r>
          </w:p>
        </w:tc>
        <w:tc>
          <w:tcPr>
            <w:tcW w:w="2527" w:type="dxa"/>
            <w:gridSpan w:val="2"/>
          </w:tcPr>
          <w:p w14:paraId="06E7A8AA" w14:textId="06F8AB1E" w:rsidR="00657346" w:rsidRDefault="00F004BB" w:rsidP="00657346">
            <w:r>
              <w:t>Modtag kvitteringer</w:t>
            </w:r>
          </w:p>
        </w:tc>
        <w:tc>
          <w:tcPr>
            <w:tcW w:w="4056" w:type="dxa"/>
          </w:tcPr>
          <w:p w14:paraId="003E29D9" w14:textId="0F309C07" w:rsidR="00657346" w:rsidRDefault="00E55C8A" w:rsidP="00657346">
            <w:r>
              <w:t>Forvaltningsansvarlig</w:t>
            </w:r>
            <w:r w:rsidR="00F004BB">
              <w:t xml:space="preserve"> modtager de forskellige kvitteringer, der sendes fra SP’s Helpdesk. I tilfælde af afvisninger besluttes det videre forløb.</w:t>
            </w:r>
          </w:p>
        </w:tc>
        <w:tc>
          <w:tcPr>
            <w:tcW w:w="2318" w:type="dxa"/>
          </w:tcPr>
          <w:p w14:paraId="6BD82420" w14:textId="49F5B91C" w:rsidR="00657346" w:rsidRDefault="00E55C8A" w:rsidP="00657346">
            <w:r>
              <w:t>Forvaltningsansvarlig</w:t>
            </w:r>
          </w:p>
        </w:tc>
      </w:tr>
      <w:tr w:rsidR="00657346" w14:paraId="396BC13C" w14:textId="77777777" w:rsidTr="00496EC0">
        <w:tc>
          <w:tcPr>
            <w:tcW w:w="875" w:type="dxa"/>
          </w:tcPr>
          <w:p w14:paraId="2C1F956A" w14:textId="62935A20" w:rsidR="00657346" w:rsidRDefault="00086AC5" w:rsidP="00657346">
            <w:r>
              <w:t>9</w:t>
            </w:r>
          </w:p>
        </w:tc>
        <w:tc>
          <w:tcPr>
            <w:tcW w:w="2527" w:type="dxa"/>
            <w:gridSpan w:val="2"/>
          </w:tcPr>
          <w:p w14:paraId="52B3CFA2" w14:textId="6148C66C" w:rsidR="00657346" w:rsidRPr="002B4E44" w:rsidRDefault="00657346" w:rsidP="00657346">
            <w:r w:rsidRPr="002B4E44">
              <w:t>Modtag kvittering</w:t>
            </w:r>
          </w:p>
        </w:tc>
        <w:tc>
          <w:tcPr>
            <w:tcW w:w="4056" w:type="dxa"/>
          </w:tcPr>
          <w:p w14:paraId="573168AB" w14:textId="087CEB65" w:rsidR="00657346" w:rsidRPr="002B4E44" w:rsidRDefault="00657346" w:rsidP="00657346">
            <w:r w:rsidRPr="002B4E44">
              <w:t xml:space="preserve">Systemansvarlig modtager kvittering om resultatet (ruten </w:t>
            </w:r>
            <w:r w:rsidR="00F004BB" w:rsidRPr="002B4E44">
              <w:t>nedlagt/forberedt</w:t>
            </w:r>
            <w:r w:rsidRPr="002B4E44">
              <w:t xml:space="preserve"> eller fejl/afvisning).</w:t>
            </w:r>
          </w:p>
        </w:tc>
        <w:tc>
          <w:tcPr>
            <w:tcW w:w="2318" w:type="dxa"/>
          </w:tcPr>
          <w:p w14:paraId="1D895AC4" w14:textId="2F9D735D" w:rsidR="00657346" w:rsidRPr="002B4E44" w:rsidRDefault="00657346" w:rsidP="00657346">
            <w:r w:rsidRPr="002B4E44">
              <w:t xml:space="preserve">Systemansvarlig </w:t>
            </w:r>
            <w:r w:rsidR="00E55C8A" w:rsidRPr="002B4E44">
              <w:t>(part i dataudveksling)</w:t>
            </w:r>
          </w:p>
        </w:tc>
      </w:tr>
    </w:tbl>
    <w:p w14:paraId="4746839E" w14:textId="5670FA65" w:rsidR="00B52347" w:rsidRDefault="00B52347" w:rsidP="00B52347">
      <w:bookmarkStart w:id="20" w:name="_Hlk34117908"/>
    </w:p>
    <w:p w14:paraId="653A0666" w14:textId="77777777" w:rsidR="00C367B6" w:rsidRDefault="00C367B6" w:rsidP="00C367B6"/>
    <w:p w14:paraId="2C789DC9" w14:textId="77777777" w:rsidR="00E55C8A" w:rsidRDefault="00E55C8A">
      <w:pPr>
        <w:spacing w:after="0" w:line="240" w:lineRule="auto"/>
        <w:rPr>
          <w:b/>
          <w:sz w:val="26"/>
        </w:rPr>
      </w:pPr>
      <w:r>
        <w:br w:type="page"/>
      </w:r>
    </w:p>
    <w:p w14:paraId="7E147408" w14:textId="56DE6294" w:rsidR="00C367B6" w:rsidRDefault="00C367B6" w:rsidP="00C367B6">
      <w:pPr>
        <w:pStyle w:val="Overskrift2"/>
      </w:pPr>
      <w:r>
        <w:lastRenderedPageBreak/>
        <w:t xml:space="preserve">Bestil nedlægning af rute (med delegering) </w:t>
      </w:r>
    </w:p>
    <w:p w14:paraId="71B45635" w14:textId="7178C626" w:rsidR="00C367B6" w:rsidRDefault="00C367B6" w:rsidP="00C367B6">
      <w:pPr>
        <w:keepNext/>
      </w:pPr>
    </w:p>
    <w:p w14:paraId="41568149" w14:textId="22436E06" w:rsidR="00E55C8A" w:rsidRDefault="00F30DA7" w:rsidP="00C367B6">
      <w:pPr>
        <w:keepNext/>
      </w:pPr>
      <w:r>
        <w:object w:dxaOrig="15771" w:dyaOrig="9341" w14:anchorId="03E00043">
          <v:shape id="_x0000_i1027" type="#_x0000_t75" style="width:477.8pt;height:281.45pt" o:ole="">
            <v:imagedata r:id="rId20" o:title=""/>
          </v:shape>
          <o:OLEObject Type="Embed" ProgID="Visio.Drawing.15" ShapeID="_x0000_i1027" DrawAspect="Content" ObjectID="_1671967395" r:id="rId21"/>
        </w:object>
      </w:r>
    </w:p>
    <w:p w14:paraId="2E5C2079" w14:textId="09FF5A7C" w:rsidR="00C367B6" w:rsidRPr="00B52347" w:rsidRDefault="00C367B6" w:rsidP="00C367B6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2</w:t>
      </w:r>
      <w:r>
        <w:fldChar w:fldCharType="end"/>
      </w:r>
      <w:r>
        <w:t xml:space="preserve"> - Bestil nedlægning af rute (med delegering)</w:t>
      </w:r>
    </w:p>
    <w:p w14:paraId="7195C675" w14:textId="77777777" w:rsidR="00074450" w:rsidRDefault="00074450" w:rsidP="00074450">
      <w:r>
        <w:t>Lysegrøn angiver, at aktiviteten udføres af Serviceplatformens Helpdesk.</w:t>
      </w:r>
    </w:p>
    <w:p w14:paraId="19EB6541" w14:textId="77777777" w:rsidR="00074450" w:rsidRDefault="00074450" w:rsidP="00074450">
      <w:r w:rsidRPr="00C82198">
        <w:drawing>
          <wp:inline distT="0" distB="0" distL="0" distR="0" wp14:anchorId="45C259A1" wp14:editId="4BF55C37">
            <wp:extent cx="293370" cy="238760"/>
            <wp:effectExtent l="0" t="0" r="0" b="8890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34A46">
        <w:t xml:space="preserve"> </w:t>
      </w:r>
      <w:r>
        <w:t xml:space="preserve">   Figuren angiver, at der er en bruger, der udfører aktiviteten</w:t>
      </w:r>
    </w:p>
    <w:p w14:paraId="769824A2" w14:textId="77777777" w:rsidR="00074450" w:rsidRDefault="00074450" w:rsidP="00074450">
      <w:r>
        <w:object w:dxaOrig="602" w:dyaOrig="481" w14:anchorId="01BE036B">
          <v:shape id="_x0000_i1028" type="#_x0000_t75" style="width:32.75pt;height:26.2pt" o:ole="">
            <v:imagedata r:id="rId18" o:title=""/>
          </v:shape>
          <o:OLEObject Type="Embed" ProgID="Visio.Drawing.15" ShapeID="_x0000_i1028" DrawAspect="Content" ObjectID="_1671967396" r:id="rId22"/>
        </w:object>
      </w:r>
      <w:r w:rsidRPr="00D34A46">
        <w:t xml:space="preserve"> </w:t>
      </w:r>
      <w:r>
        <w:t>Figuren (tandhjul) angiver, at der er en automatisk aktivitet</w:t>
      </w:r>
    </w:p>
    <w:p w14:paraId="531D8ED8" w14:textId="77777777" w:rsidR="00213649" w:rsidRPr="00B52347" w:rsidRDefault="00213649" w:rsidP="00F004BB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F004BB" w14:paraId="486466CF" w14:textId="77777777" w:rsidTr="003161E2">
        <w:tc>
          <w:tcPr>
            <w:tcW w:w="1984" w:type="dxa"/>
            <w:gridSpan w:val="2"/>
          </w:tcPr>
          <w:p w14:paraId="103A5BE9" w14:textId="77777777" w:rsidR="00F004BB" w:rsidRPr="00B52347" w:rsidRDefault="00F004BB" w:rsidP="003161E2">
            <w:pPr>
              <w:rPr>
                <w:b/>
              </w:rPr>
            </w:pPr>
            <w:r w:rsidRPr="00B52347">
              <w:rPr>
                <w:b/>
              </w:rPr>
              <w:t xml:space="preserve">Proces </w:t>
            </w:r>
          </w:p>
        </w:tc>
        <w:tc>
          <w:tcPr>
            <w:tcW w:w="7792" w:type="dxa"/>
            <w:gridSpan w:val="3"/>
          </w:tcPr>
          <w:p w14:paraId="29E4C4F3" w14:textId="2F95D580" w:rsidR="00F004BB" w:rsidRPr="00B52347" w:rsidRDefault="00F004BB" w:rsidP="003161E2">
            <w:pPr>
              <w:rPr>
                <w:b/>
              </w:rPr>
            </w:pPr>
            <w:r w:rsidRPr="00B52347">
              <w:rPr>
                <w:b/>
              </w:rPr>
              <w:t>Bestil nedlægning af rute (</w:t>
            </w:r>
            <w:r w:rsidR="00213649">
              <w:rPr>
                <w:b/>
              </w:rPr>
              <w:t>med</w:t>
            </w:r>
            <w:r w:rsidRPr="00B52347">
              <w:rPr>
                <w:b/>
              </w:rPr>
              <w:t xml:space="preserve"> delegering)</w:t>
            </w:r>
          </w:p>
        </w:tc>
      </w:tr>
      <w:tr w:rsidR="004E166A" w14:paraId="34FAB0B0" w14:textId="77777777" w:rsidTr="003161E2">
        <w:tc>
          <w:tcPr>
            <w:tcW w:w="1984" w:type="dxa"/>
            <w:gridSpan w:val="2"/>
          </w:tcPr>
          <w:p w14:paraId="3F2A5B31" w14:textId="023BE836" w:rsidR="004E166A" w:rsidRPr="00B52347" w:rsidRDefault="004E166A" w:rsidP="004E166A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56F94C8D" w14:textId="325FAF11" w:rsidR="004E166A" w:rsidRPr="00B52347" w:rsidRDefault="004E166A" w:rsidP="004E166A">
            <w:pPr>
              <w:rPr>
                <w:b/>
              </w:rPr>
            </w:pPr>
            <w:r w:rsidRPr="00BC503F">
              <w:t xml:space="preserve">Forvaltningsansvarlig for </w:t>
            </w:r>
            <w:r>
              <w:t xml:space="preserve">et nyt it-system skal kunne nedlægge </w:t>
            </w:r>
            <w:r w:rsidR="006011B6">
              <w:t xml:space="preserve">eksisterende </w:t>
            </w:r>
            <w:r>
              <w:t>ruter på Serviceplatformen, der ikke skal anvendes længere.</w:t>
            </w:r>
          </w:p>
        </w:tc>
      </w:tr>
      <w:tr w:rsidR="004E166A" w14:paraId="65C6F0D1" w14:textId="77777777" w:rsidTr="003161E2">
        <w:tc>
          <w:tcPr>
            <w:tcW w:w="1984" w:type="dxa"/>
            <w:gridSpan w:val="2"/>
          </w:tcPr>
          <w:p w14:paraId="4F39D442" w14:textId="4F481737" w:rsidR="004E166A" w:rsidRPr="00B52347" w:rsidRDefault="004E166A" w:rsidP="004E166A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7890CAF4" w14:textId="65856923" w:rsidR="004E166A" w:rsidRPr="00B52347" w:rsidRDefault="004E166A" w:rsidP="004E166A">
            <w:pPr>
              <w:rPr>
                <w:b/>
              </w:rPr>
            </w:pPr>
            <w:r>
              <w:t>Sikre korrekt brug af den fælleskommunale infrastruktur gennem overholdelse af retningslinjer for nedlægning af ruter på Serviceplatformen.</w:t>
            </w:r>
          </w:p>
        </w:tc>
      </w:tr>
      <w:tr w:rsidR="00F004BB" w14:paraId="2CD8A559" w14:textId="77777777" w:rsidTr="003161E2">
        <w:tc>
          <w:tcPr>
            <w:tcW w:w="1984" w:type="dxa"/>
            <w:gridSpan w:val="2"/>
          </w:tcPr>
          <w:p w14:paraId="4EC8E672" w14:textId="78CD776F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5C71FB89" w14:textId="39DEE1DE" w:rsidR="00E55C8A" w:rsidRDefault="00E55C8A" w:rsidP="00E55C8A">
            <w:r>
              <w:t>System</w:t>
            </w:r>
            <w:r w:rsidR="002B4E44">
              <w:t>ansvarlig</w:t>
            </w:r>
            <w:r>
              <w:t>,</w:t>
            </w:r>
            <w:r w:rsidR="001E28EA">
              <w:t xml:space="preserve"> som er part i </w:t>
            </w:r>
            <w:r w:rsidR="00C84256">
              <w:t xml:space="preserve">den eksisterende </w:t>
            </w:r>
            <w:r w:rsidR="001E28EA">
              <w:t>dataudveksling,</w:t>
            </w:r>
            <w:r w:rsidR="00C84256">
              <w:t xml:space="preserve"> beslutter,</w:t>
            </w:r>
            <w:r>
              <w:t xml:space="preserve"> at der skal nedlægges en SFTP- eller webservice-rute.</w:t>
            </w:r>
          </w:p>
          <w:p w14:paraId="1BCBA06C" w14:textId="77777777" w:rsidR="00E55C8A" w:rsidRPr="00657346" w:rsidRDefault="00E55C8A" w:rsidP="00E55C8A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6DD6070E" w14:textId="77777777" w:rsidR="00E55C8A" w:rsidRDefault="00E55C8A" w:rsidP="00E55C8A">
            <w:r>
              <w:lastRenderedPageBreak/>
              <w:t>Den forvaltningsansvarlige er i gang med at udskifte it-system og er i gang med at forberede ruter, og skal nu bestille nedlægning af en webservice-/SFTP-rute. Ydelsen er bestilt i Digitaliseringskataloget.</w:t>
            </w:r>
          </w:p>
          <w:p w14:paraId="0C3D75B0" w14:textId="74B9F84C" w:rsidR="00F004BB" w:rsidRDefault="00E55C8A" w:rsidP="00E55C8A">
            <w:r w:rsidRPr="00F30DE5">
              <w:rPr>
                <w:i/>
                <w:iCs/>
              </w:rPr>
              <w:t>Bemærk</w:t>
            </w:r>
            <w:r>
              <w:t xml:space="preserve">: Hvis bestiller-opgaven </w:t>
            </w:r>
            <w:r w:rsidR="0014037B" w:rsidRPr="0014037B">
              <w:rPr>
                <w:i/>
                <w:iCs/>
              </w:rPr>
              <w:t>ikke</w:t>
            </w:r>
            <w:r w:rsidR="0014037B">
              <w:t xml:space="preserve"> </w:t>
            </w:r>
            <w:r>
              <w:t xml:space="preserve">er delegeret, </w:t>
            </w:r>
            <w:r w:rsidR="0014037B">
              <w:t>vil</w:t>
            </w:r>
            <w:r>
              <w:t xml:space="preserve"> det være forvaltningsansvarlig for </w:t>
            </w:r>
            <w:r w:rsidR="0014037B">
              <w:t>en af</w:t>
            </w:r>
            <w:r>
              <w:t xml:space="preserve"> it-system</w:t>
            </w:r>
            <w:r w:rsidR="0014037B">
              <w:t>erne, der er indgår i dataudvekslingen</w:t>
            </w:r>
            <w:r>
              <w:t>, der bestiller nedlægning af rute (jf. proces Bestil nedlægning af rute (</w:t>
            </w:r>
            <w:r w:rsidR="0014037B" w:rsidRPr="00961C08">
              <w:rPr>
                <w:i/>
                <w:iCs/>
              </w:rPr>
              <w:t>uden</w:t>
            </w:r>
            <w:r>
              <w:t xml:space="preserve"> delegering).</w:t>
            </w:r>
          </w:p>
        </w:tc>
      </w:tr>
      <w:tr w:rsidR="00F004BB" w14:paraId="6D1A40A1" w14:textId="77777777" w:rsidTr="003161E2">
        <w:tc>
          <w:tcPr>
            <w:tcW w:w="1984" w:type="dxa"/>
            <w:gridSpan w:val="2"/>
          </w:tcPr>
          <w:p w14:paraId="0E4C1AF5" w14:textId="77777777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1F17BF7F" w14:textId="46C3A035" w:rsidR="0014037B" w:rsidRDefault="0014037B" w:rsidP="003161E2">
            <w:r>
              <w:t xml:space="preserve">Ruten mellem to parters systemer er etableret (aktiv/inaktiv). </w:t>
            </w:r>
            <w:r>
              <w:br/>
              <w:t>Bestiller er ikke forvaltningsansvarlig for en af de to systemer, der indgår i ruten.</w:t>
            </w:r>
          </w:p>
        </w:tc>
      </w:tr>
      <w:tr w:rsidR="00F004BB" w14:paraId="5057B8B9" w14:textId="77777777" w:rsidTr="003161E2">
        <w:tc>
          <w:tcPr>
            <w:tcW w:w="1984" w:type="dxa"/>
            <w:gridSpan w:val="2"/>
          </w:tcPr>
          <w:p w14:paraId="232E43FF" w14:textId="1097FB2C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40F34981" w14:textId="77777777" w:rsidR="00F004BB" w:rsidRPr="00070DF7" w:rsidRDefault="00F004BB" w:rsidP="003161E2">
            <w:r>
              <w:t>Bestilling er gennemført, og r</w:t>
            </w:r>
            <w:r w:rsidRPr="00070DF7">
              <w:t xml:space="preserve">ute er </w:t>
            </w:r>
            <w:r>
              <w:t>nedlagt (eller forberedt til nedlægning)</w:t>
            </w:r>
            <w:r w:rsidRPr="00070DF7">
              <w:t>.</w:t>
            </w:r>
          </w:p>
        </w:tc>
      </w:tr>
      <w:tr w:rsidR="007A0D94" w14:paraId="74E8587F" w14:textId="77777777" w:rsidTr="003161E2">
        <w:tc>
          <w:tcPr>
            <w:tcW w:w="1984" w:type="dxa"/>
            <w:gridSpan w:val="2"/>
          </w:tcPr>
          <w:p w14:paraId="2FC44458" w14:textId="364F263A" w:rsidR="007A0D94" w:rsidRPr="002F59D1" w:rsidRDefault="007A0D94" w:rsidP="003161E2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177EC215" w14:textId="16DC0A97" w:rsidR="007A0D94" w:rsidRDefault="00914137" w:rsidP="003161E2">
            <w:r>
              <w:t>Årligt(i snit)</w:t>
            </w:r>
          </w:p>
        </w:tc>
      </w:tr>
      <w:tr w:rsidR="00282E11" w14:paraId="71A10560" w14:textId="77777777" w:rsidTr="003161E2">
        <w:tc>
          <w:tcPr>
            <w:tcW w:w="875" w:type="dxa"/>
            <w:shd w:val="clear" w:color="auto" w:fill="D9D9D9" w:themeFill="background1" w:themeFillShade="D9"/>
          </w:tcPr>
          <w:p w14:paraId="50566966" w14:textId="681D3908" w:rsidR="00F004BB" w:rsidRPr="00BF2522" w:rsidRDefault="00F004BB" w:rsidP="003161E2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1E163FE1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569D5BB3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6DD3CE5F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3747BD" w14:paraId="68270455" w14:textId="77777777" w:rsidTr="003747BD">
        <w:tc>
          <w:tcPr>
            <w:tcW w:w="875" w:type="dxa"/>
            <w:shd w:val="clear" w:color="auto" w:fill="D9D9D9" w:themeFill="background1" w:themeFillShade="D9"/>
          </w:tcPr>
          <w:p w14:paraId="2639E2CF" w14:textId="04B58F65" w:rsidR="003747BD" w:rsidRDefault="003747BD" w:rsidP="003161E2">
            <w:r>
              <w:t>1-</w:t>
            </w:r>
            <w:r w:rsidR="002B4E44">
              <w:t>2</w:t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D0B5E21" w14:textId="66F7B7F3" w:rsidR="003747BD" w:rsidRDefault="003747BD" w:rsidP="003161E2">
            <w:r>
              <w:t>Samme aktiviteter som proces Bestil nedlægning af rute (uden delegering).</w:t>
            </w:r>
          </w:p>
        </w:tc>
      </w:tr>
      <w:tr w:rsidR="00213649" w14:paraId="3605C678" w14:textId="77777777" w:rsidTr="003161E2">
        <w:tc>
          <w:tcPr>
            <w:tcW w:w="875" w:type="dxa"/>
          </w:tcPr>
          <w:p w14:paraId="40967A63" w14:textId="037ECF06" w:rsidR="00213649" w:rsidRDefault="002B4E44" w:rsidP="003161E2">
            <w:r>
              <w:t>3</w:t>
            </w:r>
          </w:p>
        </w:tc>
        <w:tc>
          <w:tcPr>
            <w:tcW w:w="2175" w:type="dxa"/>
            <w:gridSpan w:val="2"/>
          </w:tcPr>
          <w:p w14:paraId="67E20865" w14:textId="75271E57" w:rsidR="00213649" w:rsidRDefault="00213649" w:rsidP="003161E2">
            <w:r>
              <w:t xml:space="preserve">Udfyld </w:t>
            </w:r>
            <w:r w:rsidR="00700DDB">
              <w:t xml:space="preserve">og fremsend </w:t>
            </w:r>
            <w:r>
              <w:t>bestilling af nedlægning af rute</w:t>
            </w:r>
          </w:p>
        </w:tc>
        <w:tc>
          <w:tcPr>
            <w:tcW w:w="4316" w:type="dxa"/>
          </w:tcPr>
          <w:p w14:paraId="65690220" w14:textId="4E0FF7BC" w:rsidR="00213649" w:rsidRDefault="00213649" w:rsidP="003161E2">
            <w:r>
              <w:t xml:space="preserve">Forvaltningsansvarlig danner rutebestillingen </w:t>
            </w:r>
            <w:r w:rsidR="00C334E2" w:rsidRPr="00311A82">
              <w:rPr>
                <w:rFonts w:asciiTheme="minorHAnsi" w:hAnsiTheme="minorHAnsi" w:cstheme="minorHAnsi"/>
              </w:rPr>
              <w:t>på de tilgængelige blanketter/formularer</w:t>
            </w:r>
            <w:r w:rsidR="00C334E2">
              <w:rPr>
                <w:rFonts w:asciiTheme="minorHAnsi" w:hAnsiTheme="minorHAnsi" w:cstheme="minorHAnsi"/>
              </w:rPr>
              <w:t xml:space="preserve"> i Digitaliseringskataloget. Den udfyldte blanket</w:t>
            </w:r>
            <w:r>
              <w:t xml:space="preserve"> sendes til Systemansvarlig. </w:t>
            </w:r>
            <w:r w:rsidRPr="003E72AA">
              <w:rPr>
                <w:iCs/>
              </w:rPr>
              <w:t>Det modtagne BestillingsI</w:t>
            </w:r>
            <w:r>
              <w:rPr>
                <w:iCs/>
              </w:rPr>
              <w:t>D</w:t>
            </w:r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BestillingsID).</w:t>
            </w:r>
          </w:p>
        </w:tc>
        <w:tc>
          <w:tcPr>
            <w:tcW w:w="2410" w:type="dxa"/>
          </w:tcPr>
          <w:p w14:paraId="08837400" w14:textId="1009128D" w:rsidR="00213649" w:rsidRDefault="00213649" w:rsidP="003161E2">
            <w:r>
              <w:t>Forvaltningsansvarlig for  it-system</w:t>
            </w:r>
          </w:p>
        </w:tc>
      </w:tr>
      <w:tr w:rsidR="00282E11" w:rsidRPr="0014795C" w14:paraId="212497A6" w14:textId="77777777" w:rsidTr="003161E2">
        <w:tc>
          <w:tcPr>
            <w:tcW w:w="875" w:type="dxa"/>
          </w:tcPr>
          <w:p w14:paraId="3E495138" w14:textId="1E47ABD3" w:rsidR="00282E11" w:rsidRDefault="00AE37EC" w:rsidP="00282E11">
            <w:r>
              <w:t>4</w:t>
            </w:r>
          </w:p>
        </w:tc>
        <w:tc>
          <w:tcPr>
            <w:tcW w:w="2175" w:type="dxa"/>
            <w:gridSpan w:val="2"/>
          </w:tcPr>
          <w:p w14:paraId="1DBDA3D8" w14:textId="0569D194" w:rsidR="00282E11" w:rsidRDefault="00282E11" w:rsidP="00282E11">
            <w:r>
              <w:t>Underskriv rutebestilling (</w:t>
            </w:r>
            <w:r w:rsidR="002B4E44">
              <w:t xml:space="preserve">godkendelse af </w:t>
            </w:r>
            <w:r>
              <w:t>delegering)</w:t>
            </w:r>
          </w:p>
        </w:tc>
        <w:tc>
          <w:tcPr>
            <w:tcW w:w="4316" w:type="dxa"/>
          </w:tcPr>
          <w:p w14:paraId="0F43486C" w14:textId="56010598" w:rsidR="00282E11" w:rsidRDefault="00282E11" w:rsidP="00282E11">
            <w:r>
              <w:t>System</w:t>
            </w:r>
            <w:r w:rsidR="002B4E44">
              <w:t>ansvarlig</w:t>
            </w:r>
            <w:r>
              <w:t xml:space="preserve"> underskriver rutebestillingen</w:t>
            </w:r>
            <w:r w:rsidR="002B4E44">
              <w:t xml:space="preserve"> (delegering af bestilleropgaven til forvaltningsansvarlig)</w:t>
            </w:r>
            <w:r>
              <w:t xml:space="preserve"> og sender denne retur til </w:t>
            </w:r>
            <w:r w:rsidR="002B4E44">
              <w:t>Forvaltningsansvarlig</w:t>
            </w:r>
            <w:r>
              <w:t xml:space="preserve"> </w:t>
            </w:r>
          </w:p>
        </w:tc>
        <w:tc>
          <w:tcPr>
            <w:tcW w:w="2410" w:type="dxa"/>
          </w:tcPr>
          <w:p w14:paraId="233E1E7E" w14:textId="2D99A990" w:rsidR="00282E11" w:rsidRPr="00932F35" w:rsidRDefault="00282E11" w:rsidP="00282E11">
            <w:pPr>
              <w:rPr>
                <w:lang w:val="nb-NO"/>
              </w:rPr>
            </w:pPr>
            <w:r w:rsidRPr="00932F35">
              <w:rPr>
                <w:lang w:val="nb-NO"/>
              </w:rPr>
              <w:t>System</w:t>
            </w:r>
            <w:r w:rsidR="002B4E44" w:rsidRPr="00932F35">
              <w:rPr>
                <w:lang w:val="nb-NO"/>
              </w:rPr>
              <w:t>ansvarlig</w:t>
            </w:r>
            <w:r w:rsidRPr="00932F35">
              <w:rPr>
                <w:lang w:val="nb-NO"/>
              </w:rPr>
              <w:t xml:space="preserve"> </w:t>
            </w:r>
            <w:r w:rsidR="003747BD" w:rsidRPr="00932F35">
              <w:rPr>
                <w:lang w:val="nb-NO"/>
              </w:rPr>
              <w:t>for it-system og part i dataudvekslingen (rute)</w:t>
            </w:r>
          </w:p>
        </w:tc>
      </w:tr>
      <w:tr w:rsidR="00282E11" w14:paraId="2585E9D9" w14:textId="77777777" w:rsidTr="003161E2">
        <w:tc>
          <w:tcPr>
            <w:tcW w:w="875" w:type="dxa"/>
          </w:tcPr>
          <w:p w14:paraId="0B8A1CF3" w14:textId="57F4D5F2" w:rsidR="00282E11" w:rsidRDefault="00AE37EC" w:rsidP="00282E11">
            <w:r>
              <w:t>5</w:t>
            </w:r>
          </w:p>
        </w:tc>
        <w:tc>
          <w:tcPr>
            <w:tcW w:w="2175" w:type="dxa"/>
            <w:gridSpan w:val="2"/>
          </w:tcPr>
          <w:p w14:paraId="4C854BC7" w14:textId="3ADDE86E" w:rsidR="00282E11" w:rsidRDefault="00282E11" w:rsidP="00282E11">
            <w:r>
              <w:t>Modtag og fremsend bestilling af nedlægning af rute</w:t>
            </w:r>
          </w:p>
        </w:tc>
        <w:tc>
          <w:tcPr>
            <w:tcW w:w="4316" w:type="dxa"/>
          </w:tcPr>
          <w:p w14:paraId="30B8DF4B" w14:textId="0932A41D" w:rsidR="00282E11" w:rsidRDefault="00282E11" w:rsidP="00282E11">
            <w:r>
              <w:t>Forvaltningsansvarlig modtager den godkendte rutebestilling og fremsender denne til SP’s Helpdesk. Der sendes en kvittering tilbage til Systemansvarlig.</w:t>
            </w:r>
          </w:p>
        </w:tc>
        <w:tc>
          <w:tcPr>
            <w:tcW w:w="2410" w:type="dxa"/>
          </w:tcPr>
          <w:p w14:paraId="3F5B1D75" w14:textId="403D42A6" w:rsidR="00282E11" w:rsidRDefault="00282E11" w:rsidP="00282E11">
            <w:r>
              <w:t>Forvaltningsansvarlig for  it-system</w:t>
            </w:r>
          </w:p>
        </w:tc>
      </w:tr>
      <w:tr w:rsidR="00282E11" w14:paraId="22783254" w14:textId="77777777" w:rsidTr="00282E11">
        <w:tc>
          <w:tcPr>
            <w:tcW w:w="875" w:type="dxa"/>
            <w:shd w:val="clear" w:color="auto" w:fill="D9D9D9" w:themeFill="background1" w:themeFillShade="D9"/>
          </w:tcPr>
          <w:p w14:paraId="6A99ED8B" w14:textId="77777777" w:rsidR="00282E11" w:rsidRDefault="00282E11" w:rsidP="00282E11"/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4CA5DAB" w14:textId="226ED399" w:rsidR="00282E11" w:rsidRDefault="00282E11" w:rsidP="00282E11">
            <w:r>
              <w:t>De efterfølgende aktiviteter i processen er lig med proces: Nedlægning af rute (uden delegering)</w:t>
            </w:r>
          </w:p>
        </w:tc>
      </w:tr>
    </w:tbl>
    <w:p w14:paraId="6B3516D9" w14:textId="77777777" w:rsidR="00F004BB" w:rsidRDefault="00F004BB" w:rsidP="00F004BB"/>
    <w:p w14:paraId="4742C889" w14:textId="77777777" w:rsidR="00C367B6" w:rsidRDefault="00C367B6" w:rsidP="00B52347"/>
    <w:p w14:paraId="59733969" w14:textId="77777777" w:rsidR="003747BD" w:rsidRDefault="003747BD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3786228C" w14:textId="44D92528" w:rsidR="00AD10C4" w:rsidRPr="00AD10C4" w:rsidRDefault="00AD10C4" w:rsidP="0034221D">
      <w:pPr>
        <w:pStyle w:val="Overskrift1"/>
      </w:pPr>
      <w:bookmarkStart w:id="21" w:name="_Ref36717739"/>
      <w:r>
        <w:lastRenderedPageBreak/>
        <w:t>Begrebsliste</w:t>
      </w:r>
      <w:bookmarkEnd w:id="21"/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20"/>
    <w:p w14:paraId="7DA6A10B" w14:textId="77777777" w:rsidR="00C334E2" w:rsidRDefault="00C334E2" w:rsidP="00C334E2"/>
    <w:p w14:paraId="7C7D2897" w14:textId="0A721274" w:rsidR="00C334E2" w:rsidRDefault="004503A2" w:rsidP="00C334E2">
      <w:pPr>
        <w:keepNext/>
        <w:jc w:val="center"/>
      </w:pPr>
      <w:r>
        <w:rPr>
          <w:b/>
        </w:rPr>
        <w:drawing>
          <wp:inline distT="0" distB="0" distL="0" distR="0" wp14:anchorId="553AA6A9" wp14:editId="461875EA">
            <wp:extent cx="6025179" cy="2894923"/>
            <wp:effectExtent l="0" t="0" r="0" b="127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3" cy="29255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8B23F6" w14:textId="6E8C5A63" w:rsidR="00C334E2" w:rsidRDefault="00C334E2" w:rsidP="00C334E2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3</w:t>
      </w:r>
      <w:r>
        <w:fldChar w:fldCharType="end"/>
      </w:r>
      <w:r>
        <w:t xml:space="preserve"> - Kontekstdiagram webservice-rute</w:t>
      </w:r>
    </w:p>
    <w:p w14:paraId="3CEF7EFE" w14:textId="77777777" w:rsidR="00C334E2" w:rsidRDefault="00C334E2" w:rsidP="00C334E2"/>
    <w:p w14:paraId="4AE79BF5" w14:textId="7D4C803E" w:rsidR="00C334E2" w:rsidRDefault="00A74DDC" w:rsidP="00C334E2">
      <w:pPr>
        <w:keepNext/>
        <w:jc w:val="center"/>
      </w:pPr>
      <w:r>
        <w:drawing>
          <wp:inline distT="0" distB="0" distL="0" distR="0" wp14:anchorId="7AE0D5BD" wp14:editId="1E74A062">
            <wp:extent cx="6030477" cy="2843450"/>
            <wp:effectExtent l="0" t="0" r="0" b="0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651" cy="28671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56DCFF" w14:textId="16FCD7B2" w:rsidR="00C334E2" w:rsidRDefault="00C334E2" w:rsidP="00C334E2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4</w:t>
      </w:r>
      <w:r>
        <w:fldChar w:fldCharType="end"/>
      </w:r>
      <w:r>
        <w:t xml:space="preserve"> - Kontekstdiagram SFTP-rute</w:t>
      </w:r>
    </w:p>
    <w:p w14:paraId="4968F80E" w14:textId="77777777" w:rsidR="00C334E2" w:rsidRDefault="00C334E2" w:rsidP="00C334E2"/>
    <w:p w14:paraId="5B010D9F" w14:textId="77777777" w:rsidR="00C334E2" w:rsidRDefault="00C334E2" w:rsidP="00C334E2"/>
    <w:p w14:paraId="527725A0" w14:textId="77777777" w:rsidR="006B3A80" w:rsidRDefault="006B3A80" w:rsidP="006B3A80">
      <w:pPr>
        <w:pStyle w:val="Sidehoved"/>
        <w:rPr>
          <w:b/>
        </w:rPr>
      </w:pPr>
      <w:r w:rsidRPr="00914FCB">
        <w:rPr>
          <w:bCs/>
          <w:color w:val="auto"/>
          <w:sz w:val="18"/>
        </w:rPr>
        <w:lastRenderedPageBreak/>
        <w:t>Mapning af begreber mellem procesbeskrivelser/bestillingsformularer, ADM og de tekniske definitioner i KOMBIT’s kontrakter</w:t>
      </w:r>
      <w:r w:rsidRPr="002138BD">
        <w:rPr>
          <w:b/>
        </w:rPr>
        <w:t>:</w:t>
      </w:r>
    </w:p>
    <w:p w14:paraId="3FEB4B8F" w14:textId="77777777" w:rsidR="006B3A80" w:rsidRPr="002138BD" w:rsidRDefault="006B3A80" w:rsidP="006B3A80">
      <w:pPr>
        <w:pStyle w:val="Sidehoved"/>
        <w:rPr>
          <w:b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2268"/>
      </w:tblGrid>
      <w:tr w:rsidR="006B3A80" w:rsidRPr="004E01BD" w14:paraId="01D105D3" w14:textId="77777777" w:rsidTr="005F78F5">
        <w:trPr>
          <w:tblHeader/>
        </w:trPr>
        <w:tc>
          <w:tcPr>
            <w:tcW w:w="3256" w:type="dxa"/>
            <w:shd w:val="clear" w:color="auto" w:fill="808080" w:themeFill="background1" w:themeFillShade="80"/>
          </w:tcPr>
          <w:p w14:paraId="40BE7E06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bookmarkStart w:id="22" w:name="_Hlk61199066"/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 xml:space="preserve">Procesbeskrivelser og bestillingsformularer </w:t>
            </w: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br/>
              <w:t>(KOMBIT begrebsoverblik)</w:t>
            </w:r>
          </w:p>
        </w:tc>
        <w:tc>
          <w:tcPr>
            <w:tcW w:w="3685" w:type="dxa"/>
            <w:shd w:val="clear" w:color="auto" w:fill="808080" w:themeFill="background1" w:themeFillShade="80"/>
          </w:tcPr>
          <w:p w14:paraId="66F5742F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Fælleskommunale Administrationsmodul (ADM)</w:t>
            </w:r>
          </w:p>
        </w:tc>
        <w:tc>
          <w:tcPr>
            <w:tcW w:w="2268" w:type="dxa"/>
            <w:shd w:val="clear" w:color="auto" w:fill="808080" w:themeFill="background1" w:themeFillShade="80"/>
          </w:tcPr>
          <w:p w14:paraId="71771E44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Tekniske definitioner (KOMBIT)</w:t>
            </w:r>
          </w:p>
        </w:tc>
      </w:tr>
      <w:tr w:rsidR="006B3A80" w:rsidRPr="004E01BD" w14:paraId="5C6EC6FE" w14:textId="77777777" w:rsidTr="005F78F5">
        <w:tc>
          <w:tcPr>
            <w:tcW w:w="3256" w:type="dxa"/>
          </w:tcPr>
          <w:p w14:paraId="4AD93184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Organisation</w:t>
            </w:r>
            <w:proofErr w:type="spellEnd"/>
          </w:p>
          <w:p w14:paraId="094D61D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serviceudstilling</w:t>
            </w:r>
          </w:p>
        </w:tc>
        <w:tc>
          <w:tcPr>
            <w:tcW w:w="3685" w:type="dxa"/>
          </w:tcPr>
          <w:p w14:paraId="78AF00CB" w14:textId="4ED787AA" w:rsidR="006B3A80" w:rsidRPr="004D4014" w:rsidRDefault="0018450A" w:rsidP="005F78F5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yndighed</w:t>
            </w:r>
          </w:p>
        </w:tc>
        <w:tc>
          <w:tcPr>
            <w:tcW w:w="2268" w:type="dxa"/>
          </w:tcPr>
          <w:p w14:paraId="6CBE5278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6B3A80" w:rsidRPr="004E01BD" w14:paraId="12D7E8BD" w14:textId="77777777" w:rsidTr="005F78F5">
        <w:tc>
          <w:tcPr>
            <w:tcW w:w="3256" w:type="dxa"/>
          </w:tcPr>
          <w:p w14:paraId="20D4F2CA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system</w:t>
            </w:r>
          </w:p>
          <w:p w14:paraId="2472F42B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690DE5B8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erviceudbyder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2268" w:type="dxa"/>
          </w:tcPr>
          <w:p w14:paraId="5532A45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6B3A80" w:rsidRPr="004E01BD" w14:paraId="4A0F948B" w14:textId="77777777" w:rsidTr="005F78F5">
        <w:tc>
          <w:tcPr>
            <w:tcW w:w="3256" w:type="dxa"/>
          </w:tcPr>
          <w:p w14:paraId="00085E8D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Organisation</w:t>
            </w:r>
            <w:proofErr w:type="spellEnd"/>
          </w:p>
          <w:p w14:paraId="5C1FEA10" w14:textId="77777777" w:rsidR="006B3A80" w:rsidRPr="004E01BD" w:rsidRDefault="006B3A80" w:rsidP="005F78F5">
            <w:pPr>
              <w:spacing w:line="240" w:lineRule="auto"/>
              <w:rPr>
                <w:bCs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Myndighed/organisation med ansvar for serviceanvendelse</w:t>
            </w:r>
          </w:p>
        </w:tc>
        <w:tc>
          <w:tcPr>
            <w:tcW w:w="3685" w:type="dxa"/>
          </w:tcPr>
          <w:p w14:paraId="4F635369" w14:textId="3652A6AF" w:rsidR="006B3A80" w:rsidRPr="004D4014" w:rsidRDefault="0018450A" w:rsidP="005F78F5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Myndighed</w:t>
            </w:r>
          </w:p>
        </w:tc>
        <w:tc>
          <w:tcPr>
            <w:tcW w:w="2268" w:type="dxa"/>
          </w:tcPr>
          <w:p w14:paraId="3083C454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6B3A80" w:rsidRPr="004E01BD" w14:paraId="0F1ACBFF" w14:textId="77777777" w:rsidTr="005F78F5">
        <w:tc>
          <w:tcPr>
            <w:tcW w:w="3256" w:type="dxa"/>
          </w:tcPr>
          <w:p w14:paraId="52C28404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system</w:t>
            </w:r>
          </w:p>
          <w:p w14:paraId="0B4F8066" w14:textId="77777777" w:rsidR="006B3A80" w:rsidRPr="004E01BD" w:rsidRDefault="006B3A80" w:rsidP="005F78F5">
            <w:pPr>
              <w:spacing w:line="240" w:lineRule="auto"/>
              <w:rPr>
                <w:b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It-system, der kalder/anvender en service</w:t>
            </w:r>
          </w:p>
        </w:tc>
        <w:tc>
          <w:tcPr>
            <w:tcW w:w="3685" w:type="dxa"/>
          </w:tcPr>
          <w:p w14:paraId="03FD6E99" w14:textId="02FFE26A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2C889722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69C5B8DD" w14:textId="77777777" w:rsidTr="005F78F5">
        <w:tc>
          <w:tcPr>
            <w:tcW w:w="3256" w:type="dxa"/>
          </w:tcPr>
          <w:p w14:paraId="1210A48C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  <w:p w14:paraId="23853719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modtagelse af data</w:t>
            </w:r>
          </w:p>
        </w:tc>
        <w:tc>
          <w:tcPr>
            <w:tcW w:w="3685" w:type="dxa"/>
          </w:tcPr>
          <w:p w14:paraId="489F8250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modtager</w:t>
            </w:r>
          </w:p>
        </w:tc>
        <w:tc>
          <w:tcPr>
            <w:tcW w:w="2268" w:type="dxa"/>
          </w:tcPr>
          <w:p w14:paraId="2A5714CD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6B3A80" w:rsidRPr="004E01BD" w14:paraId="684966D5" w14:textId="77777777" w:rsidTr="005F78F5">
        <w:tc>
          <w:tcPr>
            <w:tcW w:w="3256" w:type="dxa"/>
          </w:tcPr>
          <w:p w14:paraId="6151DF8F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</w:p>
          <w:p w14:paraId="1CFA52A8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4A41CB7A" w14:textId="15ABC5C4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5927D5FE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6B3A80" w:rsidRPr="004E01BD" w14:paraId="4AE27E3C" w14:textId="77777777" w:rsidTr="005F78F5">
        <w:tc>
          <w:tcPr>
            <w:tcW w:w="3256" w:type="dxa"/>
          </w:tcPr>
          <w:p w14:paraId="62FAF95B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kern w:val="24"/>
                <w:sz w:val="16"/>
                <w:szCs w:val="16"/>
              </w:rPr>
              <w:t>AfsenderOrganisation</w:t>
            </w:r>
            <w:proofErr w:type="spellEnd"/>
          </w:p>
          <w:p w14:paraId="513CFB30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kern w:val="24"/>
                <w:sz w:val="16"/>
                <w:szCs w:val="16"/>
              </w:rPr>
              <w:t>Myndighed/organisation med ansvar for aflevering af data</w:t>
            </w:r>
          </w:p>
        </w:tc>
        <w:tc>
          <w:tcPr>
            <w:tcW w:w="3685" w:type="dxa"/>
          </w:tcPr>
          <w:p w14:paraId="2B7D4631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268" w:type="dxa"/>
          </w:tcPr>
          <w:p w14:paraId="7FFA92E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6B3A80" w:rsidRPr="004E01BD" w14:paraId="0DFB18CA" w14:textId="77777777" w:rsidTr="005F78F5">
        <w:tc>
          <w:tcPr>
            <w:tcW w:w="3256" w:type="dxa"/>
          </w:tcPr>
          <w:p w14:paraId="6E11A739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system</w:t>
            </w:r>
          </w:p>
          <w:p w14:paraId="36493755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Et It-system, der afsender/afleverer data til et andet it-system.</w:t>
            </w:r>
          </w:p>
        </w:tc>
        <w:tc>
          <w:tcPr>
            <w:tcW w:w="3685" w:type="dxa"/>
          </w:tcPr>
          <w:p w14:paraId="31DC9B03" w14:textId="0A8EF7AD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7733817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fsendersystem </w:t>
            </w: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betyder et it-system, der afsender data til Systemet</w:t>
            </w:r>
          </w:p>
        </w:tc>
      </w:tr>
      <w:tr w:rsidR="006B3A80" w:rsidRPr="004E01BD" w14:paraId="36B42692" w14:textId="77777777" w:rsidTr="005F78F5">
        <w:tc>
          <w:tcPr>
            <w:tcW w:w="3256" w:type="dxa"/>
          </w:tcPr>
          <w:p w14:paraId="74F2AD69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ejer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1CF37F8C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268" w:type="dxa"/>
          </w:tcPr>
          <w:p w14:paraId="4470CEA3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039B8112" w14:textId="77777777" w:rsidTr="005F78F5">
        <w:tc>
          <w:tcPr>
            <w:tcW w:w="3256" w:type="dxa"/>
          </w:tcPr>
          <w:p w14:paraId="3838835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ansvarlig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6B133AF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asciiTheme="minorHAnsi"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asciiTheme="minorHAnsi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taleadministrator</w:t>
            </w:r>
          </w:p>
        </w:tc>
        <w:tc>
          <w:tcPr>
            <w:tcW w:w="2268" w:type="dxa"/>
          </w:tcPr>
          <w:p w14:paraId="5BCA86A0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247025EA" w14:textId="77777777" w:rsidTr="005F78F5">
        <w:tc>
          <w:tcPr>
            <w:tcW w:w="3256" w:type="dxa"/>
          </w:tcPr>
          <w:p w14:paraId="7FB333F3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Forvaltningsansvarlig (jf. </w:t>
            </w: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  <w:p w14:paraId="18DCFC1F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en myndighed/organisation, der har driftsansvaret for et it-system.   </w:t>
            </w:r>
          </w:p>
          <w:p w14:paraId="70C0FB10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vs. sikrer, at it-systemet afvikles korrekt på driftskapaciteten, monitorerer jobafvikling og andre tekniske forhold mv. Forestår installation af patches etc.</w:t>
            </w:r>
          </w:p>
          <w:p w14:paraId="366C91CB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 xml:space="preserve">Den forvaltningsansvarlige indgår i </w:t>
            </w: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softHyphen/>
              <w:t>kædesansvaret som part for løsningen.</w:t>
            </w:r>
          </w:p>
          <w:p w14:paraId="7E21F1AF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kan være kommunen selv, en leverandør eller anden tredjepart.</w:t>
            </w:r>
          </w:p>
        </w:tc>
        <w:tc>
          <w:tcPr>
            <w:tcW w:w="3685" w:type="dxa"/>
          </w:tcPr>
          <w:p w14:paraId="7741B7B7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Leverandøradministrator</w:t>
            </w:r>
          </w:p>
        </w:tc>
        <w:tc>
          <w:tcPr>
            <w:tcW w:w="2268" w:type="dxa"/>
          </w:tcPr>
          <w:p w14:paraId="2F31CC1C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 </w:t>
            </w:r>
          </w:p>
        </w:tc>
      </w:tr>
    </w:tbl>
    <w:bookmarkEnd w:id="22"/>
    <w:p w14:paraId="5251DE78" w14:textId="6A06E1B8" w:rsidR="00C334E2" w:rsidRDefault="00C334E2" w:rsidP="00C334E2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066F1E">
        <w:t>1</w:t>
      </w:r>
      <w:r>
        <w:fldChar w:fldCharType="end"/>
      </w:r>
      <w:r>
        <w:t xml:space="preserve"> - Begrebsliste</w:t>
      </w:r>
    </w:p>
    <w:p w14:paraId="29D0870D" w14:textId="77777777" w:rsidR="00C334E2" w:rsidRPr="00912290" w:rsidRDefault="00C334E2" w:rsidP="00C334E2"/>
    <w:p w14:paraId="0EBA0368" w14:textId="77777777" w:rsidR="00D146F8" w:rsidRDefault="00D146F8" w:rsidP="009434A5">
      <w:pPr>
        <w:pStyle w:val="Overskrift1"/>
        <w:sectPr w:rsidR="00D146F8" w:rsidSect="00E86220">
          <w:headerReference w:type="default" r:id="rId25"/>
          <w:footerReference w:type="default" r:id="rId26"/>
          <w:pgSz w:w="11906" w:h="16838" w:code="9"/>
          <w:pgMar w:top="2098" w:right="964" w:bottom="2098" w:left="1418" w:header="1021" w:footer="624" w:gutter="0"/>
          <w:cols w:space="708"/>
          <w:titlePg/>
          <w:docGrid w:linePitch="360"/>
        </w:sectPr>
      </w:pPr>
      <w:bookmarkStart w:id="23" w:name="_Ref36473567"/>
    </w:p>
    <w:p w14:paraId="034573A0" w14:textId="3348E65B" w:rsidR="009434A5" w:rsidRDefault="009434A5" w:rsidP="009434A5">
      <w:pPr>
        <w:pStyle w:val="Overskrift1"/>
      </w:pPr>
      <w:r>
        <w:lastRenderedPageBreak/>
        <w:t>Oversigt over underskrifter ifm delegering</w:t>
      </w:r>
      <w:bookmarkEnd w:id="23"/>
    </w:p>
    <w:p w14:paraId="1A7161CC" w14:textId="77777777" w:rsidR="009434A5" w:rsidRDefault="009434A5" w:rsidP="009434A5"/>
    <w:p w14:paraId="0AC18A15" w14:textId="77777777" w:rsidR="009434A5" w:rsidRDefault="009434A5" w:rsidP="009434A5"/>
    <w:p w14:paraId="3DDB103C" w14:textId="06647C2B" w:rsidR="009434A5" w:rsidRDefault="00442C19" w:rsidP="009434A5">
      <w:r w:rsidRPr="00442C19">
        <w:drawing>
          <wp:inline distT="0" distB="0" distL="0" distR="0" wp14:anchorId="16E746F3" wp14:editId="27D5E5AA">
            <wp:extent cx="8592706" cy="2826852"/>
            <wp:effectExtent l="0" t="0" r="0" b="0"/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8209" cy="2828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493D" w14:textId="4B698193" w:rsidR="009434A5" w:rsidRDefault="009434A5" w:rsidP="009434A5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066F1E">
        <w:t>2</w:t>
      </w:r>
      <w:r>
        <w:fldChar w:fldCharType="end"/>
      </w:r>
      <w:r>
        <w:t xml:space="preserve"> - Beslutningstabel for underskrifter ifm. delegering</w:t>
      </w:r>
    </w:p>
    <w:p w14:paraId="12DED988" w14:textId="1A712FDA" w:rsidR="00C334E2" w:rsidRDefault="00C334E2" w:rsidP="009434A5"/>
    <w:sectPr w:rsidR="00C334E2" w:rsidSect="00D146F8">
      <w:pgSz w:w="16838" w:h="11906" w:orient="landscape" w:code="9"/>
      <w:pgMar w:top="964" w:right="2098" w:bottom="1418" w:left="209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00DA99" w14:textId="77777777" w:rsidR="005946E2" w:rsidRDefault="005946E2">
      <w:r>
        <w:separator/>
      </w:r>
    </w:p>
    <w:p w14:paraId="30CF1AB1" w14:textId="77777777" w:rsidR="005946E2" w:rsidRDefault="005946E2"/>
  </w:endnote>
  <w:endnote w:type="continuationSeparator" w:id="0">
    <w:p w14:paraId="6C31A5FE" w14:textId="77777777" w:rsidR="005946E2" w:rsidRDefault="005946E2">
      <w:r>
        <w:continuationSeparator/>
      </w:r>
    </w:p>
    <w:p w14:paraId="47B9FEA1" w14:textId="77777777" w:rsidR="005946E2" w:rsidRDefault="005946E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166C82" w14:paraId="678264C4" w14:textId="77777777">
      <w:tc>
        <w:tcPr>
          <w:tcW w:w="2381" w:type="dxa"/>
        </w:tcPr>
        <w:p w14:paraId="543D56E2" w14:textId="77777777" w:rsidR="00166C82" w:rsidRDefault="00166C82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205A4C8E" w:rsidR="00166C82" w:rsidRDefault="00932F35">
              <w:pPr>
                <w:pStyle w:val="Sidehoved"/>
              </w:pPr>
              <w:r>
                <w:t>1.1</w:t>
              </w:r>
            </w:p>
          </w:sdtContent>
        </w:sdt>
      </w:tc>
      <w:tc>
        <w:tcPr>
          <w:tcW w:w="2381" w:type="dxa"/>
        </w:tcPr>
        <w:p w14:paraId="0041F881" w14:textId="77777777" w:rsidR="00166C82" w:rsidRDefault="00166C82">
          <w:pPr>
            <w:pStyle w:val="Sidehoved-Overskrift"/>
          </w:pPr>
          <w:r>
            <w:t>Dokumentnavn</w:t>
          </w:r>
        </w:p>
        <w:sdt>
          <w:sdt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0582C0AF" w:rsidR="00166C82" w:rsidRDefault="00B52347">
              <w:pPr>
                <w:pStyle w:val="HEADERCAPS"/>
              </w:pPr>
              <w:r>
                <w:t>Nedlæg rute (SFTP eller webservice)</w:t>
              </w:r>
            </w:p>
          </w:sdtContent>
        </w:sdt>
      </w:tc>
      <w:tc>
        <w:tcPr>
          <w:tcW w:w="2381" w:type="dxa"/>
        </w:tcPr>
        <w:p w14:paraId="26074455" w14:textId="77777777" w:rsidR="00166C82" w:rsidRDefault="00166C82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166C82" w:rsidRDefault="00166C82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166C82" w:rsidRDefault="00166C82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2E98A32D" w:rsidR="00166C82" w:rsidRDefault="00E811AD">
              <w:pPr>
                <w:pStyle w:val="Sidehoved"/>
              </w:pPr>
              <w:r>
                <w:t>10-01-2021</w:t>
              </w:r>
            </w:p>
          </w:sdtContent>
        </w:sdt>
      </w:tc>
    </w:tr>
    <w:tr w:rsidR="00166C82" w14:paraId="2EE58CB8" w14:textId="77777777">
      <w:tc>
        <w:tcPr>
          <w:tcW w:w="2381" w:type="dxa"/>
        </w:tcPr>
        <w:p w14:paraId="1060B090" w14:textId="77777777" w:rsidR="00166C82" w:rsidRDefault="00166C82">
          <w:pPr>
            <w:pStyle w:val="Sidehoved-Overskrift"/>
          </w:pPr>
          <w:r>
            <w:t>Fase</w:t>
          </w:r>
        </w:p>
        <w:p w14:paraId="6862335E" w14:textId="779FC535" w:rsidR="00166C82" w:rsidRDefault="00E811AD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166C82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166C82" w:rsidRDefault="00166C82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166C82" w:rsidRDefault="00166C82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166C82" w:rsidRDefault="00166C82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00BC3030" w:rsidR="00166C82" w:rsidRDefault="00166C82">
              <w:pPr>
                <w:pStyle w:val="Sidehoved"/>
              </w:pPr>
              <w:r>
                <w:t>KDI</w:t>
              </w:r>
            </w:p>
          </w:sdtContent>
        </w:sdt>
      </w:tc>
      <w:tc>
        <w:tcPr>
          <w:tcW w:w="2381" w:type="dxa"/>
        </w:tcPr>
        <w:p w14:paraId="26FF6768" w14:textId="77777777" w:rsidR="00166C82" w:rsidRDefault="00166C82">
          <w:pPr>
            <w:pStyle w:val="Sidehoved-Overskrift"/>
          </w:pPr>
          <w:r>
            <w:t>Sideangivelse</w:t>
          </w:r>
        </w:p>
        <w:p w14:paraId="2F2EBBC0" w14:textId="77777777" w:rsidR="00166C82" w:rsidRDefault="00166C82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166C82" w:rsidRDefault="00166C82">
    <w:pPr>
      <w:pStyle w:val="Sidefod"/>
    </w:pPr>
  </w:p>
  <w:p w14:paraId="331FA52B" w14:textId="77777777" w:rsidR="00166C82" w:rsidRDefault="00166C82">
    <w:pPr>
      <w:pStyle w:val="Sidefod"/>
    </w:pPr>
  </w:p>
  <w:p w14:paraId="6010277B" w14:textId="77777777" w:rsidR="00166C82" w:rsidRDefault="00166C82">
    <w:pPr>
      <w:pStyle w:val="Sidefod"/>
    </w:pPr>
  </w:p>
  <w:p w14:paraId="66C770C0" w14:textId="77777777" w:rsidR="00166C82" w:rsidRDefault="00166C82">
    <w:pPr>
      <w:pStyle w:val="Sidefod"/>
    </w:pPr>
    <w:r>
      <w:t>KOMBIT A/S, Halfdansgade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CBD91E" w14:textId="77777777" w:rsidR="005946E2" w:rsidRDefault="005946E2">
      <w:r>
        <w:separator/>
      </w:r>
    </w:p>
    <w:p w14:paraId="4A555214" w14:textId="77777777" w:rsidR="005946E2" w:rsidRDefault="005946E2"/>
  </w:footnote>
  <w:footnote w:type="continuationSeparator" w:id="0">
    <w:p w14:paraId="51E39C3D" w14:textId="77777777" w:rsidR="005946E2" w:rsidRDefault="005946E2">
      <w:r>
        <w:continuationSeparator/>
      </w:r>
    </w:p>
    <w:p w14:paraId="23EDBAA3" w14:textId="77777777" w:rsidR="005946E2" w:rsidRDefault="005946E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91810C" w14:textId="77777777" w:rsidR="00166C82" w:rsidRDefault="00166C82">
    <w:pPr>
      <w:pStyle w:val="Sidehoved-Overskrift"/>
    </w:pPr>
    <w:r>
      <w:rPr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398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0"/>
  </w:num>
  <w:num w:numId="13">
    <w:abstractNumId w:val="22"/>
  </w:num>
  <w:num w:numId="14">
    <w:abstractNumId w:val="14"/>
  </w:num>
  <w:num w:numId="15">
    <w:abstractNumId w:val="11"/>
  </w:num>
  <w:num w:numId="16">
    <w:abstractNumId w:val="19"/>
  </w:num>
  <w:num w:numId="17">
    <w:abstractNumId w:val="10"/>
  </w:num>
  <w:num w:numId="18">
    <w:abstractNumId w:val="17"/>
  </w:num>
  <w:num w:numId="19">
    <w:abstractNumId w:val="21"/>
  </w:num>
  <w:num w:numId="20">
    <w:abstractNumId w:val="16"/>
  </w:num>
  <w:num w:numId="21">
    <w:abstractNumId w:val="12"/>
  </w:num>
  <w:num w:numId="22">
    <w:abstractNumId w:val="13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hideGrammaticalErrors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6FC3"/>
    <w:rsid w:val="0001417B"/>
    <w:rsid w:val="000169AE"/>
    <w:rsid w:val="0002596D"/>
    <w:rsid w:val="00034B87"/>
    <w:rsid w:val="00040767"/>
    <w:rsid w:val="0004098C"/>
    <w:rsid w:val="00042BF5"/>
    <w:rsid w:val="00046393"/>
    <w:rsid w:val="00054FFD"/>
    <w:rsid w:val="00065E2F"/>
    <w:rsid w:val="00066F1E"/>
    <w:rsid w:val="00070DF7"/>
    <w:rsid w:val="00072DEA"/>
    <w:rsid w:val="00074450"/>
    <w:rsid w:val="000839C1"/>
    <w:rsid w:val="0008400C"/>
    <w:rsid w:val="00086A85"/>
    <w:rsid w:val="00086AC5"/>
    <w:rsid w:val="0009011C"/>
    <w:rsid w:val="000907FF"/>
    <w:rsid w:val="00091573"/>
    <w:rsid w:val="000A0685"/>
    <w:rsid w:val="000A5F26"/>
    <w:rsid w:val="000B66A1"/>
    <w:rsid w:val="000B70E7"/>
    <w:rsid w:val="000C5043"/>
    <w:rsid w:val="000C5173"/>
    <w:rsid w:val="000C579D"/>
    <w:rsid w:val="000D43AF"/>
    <w:rsid w:val="000E609A"/>
    <w:rsid w:val="000E69F2"/>
    <w:rsid w:val="000E6B71"/>
    <w:rsid w:val="000F21C4"/>
    <w:rsid w:val="000F3BDD"/>
    <w:rsid w:val="000F3C1E"/>
    <w:rsid w:val="000F5861"/>
    <w:rsid w:val="000F60A0"/>
    <w:rsid w:val="00101172"/>
    <w:rsid w:val="00110A43"/>
    <w:rsid w:val="0011494F"/>
    <w:rsid w:val="0012201E"/>
    <w:rsid w:val="00131C7D"/>
    <w:rsid w:val="0014037B"/>
    <w:rsid w:val="0014795C"/>
    <w:rsid w:val="00165C16"/>
    <w:rsid w:val="00166C82"/>
    <w:rsid w:val="001679F5"/>
    <w:rsid w:val="00177C3F"/>
    <w:rsid w:val="0018450A"/>
    <w:rsid w:val="00186536"/>
    <w:rsid w:val="00190C10"/>
    <w:rsid w:val="00193B50"/>
    <w:rsid w:val="001941C5"/>
    <w:rsid w:val="00196B6D"/>
    <w:rsid w:val="001A5753"/>
    <w:rsid w:val="001B2ECE"/>
    <w:rsid w:val="001C20E7"/>
    <w:rsid w:val="001C3726"/>
    <w:rsid w:val="001D6573"/>
    <w:rsid w:val="001E28EA"/>
    <w:rsid w:val="001F591D"/>
    <w:rsid w:val="00202143"/>
    <w:rsid w:val="002043A1"/>
    <w:rsid w:val="00211090"/>
    <w:rsid w:val="00213649"/>
    <w:rsid w:val="00214D95"/>
    <w:rsid w:val="00222EC7"/>
    <w:rsid w:val="00227FDE"/>
    <w:rsid w:val="00244825"/>
    <w:rsid w:val="00270D6B"/>
    <w:rsid w:val="00281BFF"/>
    <w:rsid w:val="00282E11"/>
    <w:rsid w:val="00283A04"/>
    <w:rsid w:val="002850D0"/>
    <w:rsid w:val="002853F2"/>
    <w:rsid w:val="00290207"/>
    <w:rsid w:val="0029396E"/>
    <w:rsid w:val="00296B8F"/>
    <w:rsid w:val="002971C2"/>
    <w:rsid w:val="00297B9F"/>
    <w:rsid w:val="002A3C08"/>
    <w:rsid w:val="002A663B"/>
    <w:rsid w:val="002B4E44"/>
    <w:rsid w:val="002B63A5"/>
    <w:rsid w:val="002D4AAA"/>
    <w:rsid w:val="002E76D5"/>
    <w:rsid w:val="002F2001"/>
    <w:rsid w:val="002F5B86"/>
    <w:rsid w:val="002F7266"/>
    <w:rsid w:val="00304BE1"/>
    <w:rsid w:val="0030677B"/>
    <w:rsid w:val="00307FC7"/>
    <w:rsid w:val="00311A82"/>
    <w:rsid w:val="00312867"/>
    <w:rsid w:val="00315207"/>
    <w:rsid w:val="00320EE6"/>
    <w:rsid w:val="00321520"/>
    <w:rsid w:val="00323DC6"/>
    <w:rsid w:val="00323F03"/>
    <w:rsid w:val="003257D9"/>
    <w:rsid w:val="00325C31"/>
    <w:rsid w:val="00326E9D"/>
    <w:rsid w:val="00330624"/>
    <w:rsid w:val="00331B8E"/>
    <w:rsid w:val="00337814"/>
    <w:rsid w:val="00337BA0"/>
    <w:rsid w:val="0034221D"/>
    <w:rsid w:val="003430CF"/>
    <w:rsid w:val="00353685"/>
    <w:rsid w:val="00356AFD"/>
    <w:rsid w:val="0036273A"/>
    <w:rsid w:val="0037274E"/>
    <w:rsid w:val="003747BD"/>
    <w:rsid w:val="00374DCE"/>
    <w:rsid w:val="0038162F"/>
    <w:rsid w:val="00387AF8"/>
    <w:rsid w:val="00391156"/>
    <w:rsid w:val="00391F3E"/>
    <w:rsid w:val="003926D4"/>
    <w:rsid w:val="00397F5A"/>
    <w:rsid w:val="003A1770"/>
    <w:rsid w:val="003A7193"/>
    <w:rsid w:val="003B3687"/>
    <w:rsid w:val="003B5E3E"/>
    <w:rsid w:val="003C1833"/>
    <w:rsid w:val="003D7498"/>
    <w:rsid w:val="003E010D"/>
    <w:rsid w:val="003F3077"/>
    <w:rsid w:val="004029CA"/>
    <w:rsid w:val="00413C42"/>
    <w:rsid w:val="00414825"/>
    <w:rsid w:val="0042449F"/>
    <w:rsid w:val="0042745B"/>
    <w:rsid w:val="00441AAA"/>
    <w:rsid w:val="00442C19"/>
    <w:rsid w:val="00443204"/>
    <w:rsid w:val="004449D0"/>
    <w:rsid w:val="0044791C"/>
    <w:rsid w:val="004503A2"/>
    <w:rsid w:val="00454BC1"/>
    <w:rsid w:val="00455D0C"/>
    <w:rsid w:val="0046016F"/>
    <w:rsid w:val="00464E55"/>
    <w:rsid w:val="00465B25"/>
    <w:rsid w:val="00476BB6"/>
    <w:rsid w:val="00496EC0"/>
    <w:rsid w:val="004A4133"/>
    <w:rsid w:val="004B527F"/>
    <w:rsid w:val="004B546C"/>
    <w:rsid w:val="004B7AD2"/>
    <w:rsid w:val="004C1C19"/>
    <w:rsid w:val="004C2D8A"/>
    <w:rsid w:val="004C720C"/>
    <w:rsid w:val="004D26B4"/>
    <w:rsid w:val="004D4014"/>
    <w:rsid w:val="004D5D3B"/>
    <w:rsid w:val="004E0E66"/>
    <w:rsid w:val="004E0EF7"/>
    <w:rsid w:val="004E166A"/>
    <w:rsid w:val="004E2A2B"/>
    <w:rsid w:val="0050584A"/>
    <w:rsid w:val="00505B62"/>
    <w:rsid w:val="00512D5A"/>
    <w:rsid w:val="00523AE7"/>
    <w:rsid w:val="00527952"/>
    <w:rsid w:val="00531ABD"/>
    <w:rsid w:val="00537DCD"/>
    <w:rsid w:val="005403E0"/>
    <w:rsid w:val="005540EE"/>
    <w:rsid w:val="00554294"/>
    <w:rsid w:val="00555660"/>
    <w:rsid w:val="00556FCA"/>
    <w:rsid w:val="00560F0E"/>
    <w:rsid w:val="00561E0A"/>
    <w:rsid w:val="005653DF"/>
    <w:rsid w:val="00567BC2"/>
    <w:rsid w:val="005946E2"/>
    <w:rsid w:val="005955E2"/>
    <w:rsid w:val="005A274D"/>
    <w:rsid w:val="005A66D7"/>
    <w:rsid w:val="005B102A"/>
    <w:rsid w:val="005B325F"/>
    <w:rsid w:val="005C149F"/>
    <w:rsid w:val="005C7BF3"/>
    <w:rsid w:val="005D7467"/>
    <w:rsid w:val="005E36D9"/>
    <w:rsid w:val="005E5125"/>
    <w:rsid w:val="005F5E02"/>
    <w:rsid w:val="006011B6"/>
    <w:rsid w:val="0060153A"/>
    <w:rsid w:val="00621DFA"/>
    <w:rsid w:val="006263ED"/>
    <w:rsid w:val="006378F4"/>
    <w:rsid w:val="00643E21"/>
    <w:rsid w:val="0064448A"/>
    <w:rsid w:val="00645487"/>
    <w:rsid w:val="006475F1"/>
    <w:rsid w:val="0065179B"/>
    <w:rsid w:val="00657346"/>
    <w:rsid w:val="00683D2F"/>
    <w:rsid w:val="00684F74"/>
    <w:rsid w:val="006934C6"/>
    <w:rsid w:val="006B296F"/>
    <w:rsid w:val="006B3A80"/>
    <w:rsid w:val="006C0E03"/>
    <w:rsid w:val="006C1FAF"/>
    <w:rsid w:val="006C3CBB"/>
    <w:rsid w:val="006C458C"/>
    <w:rsid w:val="006D028C"/>
    <w:rsid w:val="006D0884"/>
    <w:rsid w:val="006D6390"/>
    <w:rsid w:val="006D7969"/>
    <w:rsid w:val="006E35FE"/>
    <w:rsid w:val="006F2679"/>
    <w:rsid w:val="006F2F2A"/>
    <w:rsid w:val="00700DDB"/>
    <w:rsid w:val="00705037"/>
    <w:rsid w:val="00705073"/>
    <w:rsid w:val="00711055"/>
    <w:rsid w:val="007217A2"/>
    <w:rsid w:val="007218A7"/>
    <w:rsid w:val="00735BC9"/>
    <w:rsid w:val="007360E9"/>
    <w:rsid w:val="007517F5"/>
    <w:rsid w:val="00754587"/>
    <w:rsid w:val="00756D16"/>
    <w:rsid w:val="0076429C"/>
    <w:rsid w:val="00765F22"/>
    <w:rsid w:val="00780808"/>
    <w:rsid w:val="00787825"/>
    <w:rsid w:val="00791B36"/>
    <w:rsid w:val="00796484"/>
    <w:rsid w:val="007A0D94"/>
    <w:rsid w:val="007A0DA4"/>
    <w:rsid w:val="007A23AF"/>
    <w:rsid w:val="007B5CE1"/>
    <w:rsid w:val="007C01D8"/>
    <w:rsid w:val="007C4AC5"/>
    <w:rsid w:val="007D297A"/>
    <w:rsid w:val="007D3942"/>
    <w:rsid w:val="007D3F1D"/>
    <w:rsid w:val="007E24DF"/>
    <w:rsid w:val="007E70E8"/>
    <w:rsid w:val="007F51B3"/>
    <w:rsid w:val="00805B1E"/>
    <w:rsid w:val="00810C58"/>
    <w:rsid w:val="00810DBB"/>
    <w:rsid w:val="0082043A"/>
    <w:rsid w:val="00821844"/>
    <w:rsid w:val="008247BD"/>
    <w:rsid w:val="00833999"/>
    <w:rsid w:val="00856EEC"/>
    <w:rsid w:val="00857A57"/>
    <w:rsid w:val="00866B2B"/>
    <w:rsid w:val="00872B76"/>
    <w:rsid w:val="00877B45"/>
    <w:rsid w:val="008844AC"/>
    <w:rsid w:val="00887907"/>
    <w:rsid w:val="008A0329"/>
    <w:rsid w:val="008A54D9"/>
    <w:rsid w:val="008A63D1"/>
    <w:rsid w:val="008A7FA8"/>
    <w:rsid w:val="008C266A"/>
    <w:rsid w:val="008C2C91"/>
    <w:rsid w:val="008C4448"/>
    <w:rsid w:val="008C5F26"/>
    <w:rsid w:val="008E2BFC"/>
    <w:rsid w:val="008E4275"/>
    <w:rsid w:val="008F3278"/>
    <w:rsid w:val="00902C56"/>
    <w:rsid w:val="00905C8F"/>
    <w:rsid w:val="00914137"/>
    <w:rsid w:val="0091705B"/>
    <w:rsid w:val="00932F35"/>
    <w:rsid w:val="009434A5"/>
    <w:rsid w:val="00943E41"/>
    <w:rsid w:val="0094735C"/>
    <w:rsid w:val="00960886"/>
    <w:rsid w:val="00961C08"/>
    <w:rsid w:val="0097506D"/>
    <w:rsid w:val="009A3CC8"/>
    <w:rsid w:val="009A5F70"/>
    <w:rsid w:val="009B1E6F"/>
    <w:rsid w:val="009C5618"/>
    <w:rsid w:val="009C5D14"/>
    <w:rsid w:val="009D0131"/>
    <w:rsid w:val="009D74D9"/>
    <w:rsid w:val="009E5602"/>
    <w:rsid w:val="009F0209"/>
    <w:rsid w:val="009F5B17"/>
    <w:rsid w:val="00A1491E"/>
    <w:rsid w:val="00A20B6C"/>
    <w:rsid w:val="00A20CE2"/>
    <w:rsid w:val="00A23393"/>
    <w:rsid w:val="00A25E9C"/>
    <w:rsid w:val="00A27021"/>
    <w:rsid w:val="00A32180"/>
    <w:rsid w:val="00A34935"/>
    <w:rsid w:val="00A412E6"/>
    <w:rsid w:val="00A43F5D"/>
    <w:rsid w:val="00A47B37"/>
    <w:rsid w:val="00A63C79"/>
    <w:rsid w:val="00A63F7E"/>
    <w:rsid w:val="00A74184"/>
    <w:rsid w:val="00A74DDC"/>
    <w:rsid w:val="00A750B1"/>
    <w:rsid w:val="00A90268"/>
    <w:rsid w:val="00AA0EA3"/>
    <w:rsid w:val="00AA46F8"/>
    <w:rsid w:val="00AB1E23"/>
    <w:rsid w:val="00AC5554"/>
    <w:rsid w:val="00AC5795"/>
    <w:rsid w:val="00AD10C4"/>
    <w:rsid w:val="00AD298A"/>
    <w:rsid w:val="00AE37EC"/>
    <w:rsid w:val="00AF066E"/>
    <w:rsid w:val="00AF39E0"/>
    <w:rsid w:val="00AF4F7A"/>
    <w:rsid w:val="00AF565A"/>
    <w:rsid w:val="00B0004A"/>
    <w:rsid w:val="00B07437"/>
    <w:rsid w:val="00B13CDD"/>
    <w:rsid w:val="00B17048"/>
    <w:rsid w:val="00B17ADC"/>
    <w:rsid w:val="00B21EC8"/>
    <w:rsid w:val="00B26596"/>
    <w:rsid w:val="00B27692"/>
    <w:rsid w:val="00B52347"/>
    <w:rsid w:val="00B535AF"/>
    <w:rsid w:val="00B5476C"/>
    <w:rsid w:val="00B56401"/>
    <w:rsid w:val="00B73B1F"/>
    <w:rsid w:val="00B747C5"/>
    <w:rsid w:val="00B76D7F"/>
    <w:rsid w:val="00B8194B"/>
    <w:rsid w:val="00B94780"/>
    <w:rsid w:val="00BA2532"/>
    <w:rsid w:val="00BA6A39"/>
    <w:rsid w:val="00BA74AB"/>
    <w:rsid w:val="00BB1021"/>
    <w:rsid w:val="00BB5E59"/>
    <w:rsid w:val="00BC01F6"/>
    <w:rsid w:val="00BC04C6"/>
    <w:rsid w:val="00BD0D03"/>
    <w:rsid w:val="00BD2D90"/>
    <w:rsid w:val="00BE09A7"/>
    <w:rsid w:val="00BE6CC0"/>
    <w:rsid w:val="00BE7840"/>
    <w:rsid w:val="00BF3173"/>
    <w:rsid w:val="00BF33F8"/>
    <w:rsid w:val="00C011E8"/>
    <w:rsid w:val="00C07C6A"/>
    <w:rsid w:val="00C31B5D"/>
    <w:rsid w:val="00C334E2"/>
    <w:rsid w:val="00C367B6"/>
    <w:rsid w:val="00C41B7D"/>
    <w:rsid w:val="00C441C1"/>
    <w:rsid w:val="00C444B4"/>
    <w:rsid w:val="00C44C51"/>
    <w:rsid w:val="00C4629D"/>
    <w:rsid w:val="00C54D72"/>
    <w:rsid w:val="00C64AFC"/>
    <w:rsid w:val="00C72414"/>
    <w:rsid w:val="00C72C69"/>
    <w:rsid w:val="00C84256"/>
    <w:rsid w:val="00C92298"/>
    <w:rsid w:val="00C92FC8"/>
    <w:rsid w:val="00CA09A4"/>
    <w:rsid w:val="00CB090B"/>
    <w:rsid w:val="00CC0D5B"/>
    <w:rsid w:val="00CC24E0"/>
    <w:rsid w:val="00CE0355"/>
    <w:rsid w:val="00CE0DC9"/>
    <w:rsid w:val="00CE263F"/>
    <w:rsid w:val="00CE49F0"/>
    <w:rsid w:val="00CE4ECC"/>
    <w:rsid w:val="00CE79C4"/>
    <w:rsid w:val="00CF0329"/>
    <w:rsid w:val="00D00D5E"/>
    <w:rsid w:val="00D1076F"/>
    <w:rsid w:val="00D146F8"/>
    <w:rsid w:val="00D265FC"/>
    <w:rsid w:val="00D30312"/>
    <w:rsid w:val="00D30755"/>
    <w:rsid w:val="00D335F0"/>
    <w:rsid w:val="00D40334"/>
    <w:rsid w:val="00D40D51"/>
    <w:rsid w:val="00D40DE0"/>
    <w:rsid w:val="00D417A7"/>
    <w:rsid w:val="00D433CA"/>
    <w:rsid w:val="00D43AD1"/>
    <w:rsid w:val="00D4549B"/>
    <w:rsid w:val="00D46849"/>
    <w:rsid w:val="00D46F94"/>
    <w:rsid w:val="00D624EE"/>
    <w:rsid w:val="00D630D6"/>
    <w:rsid w:val="00D633E7"/>
    <w:rsid w:val="00D82D5D"/>
    <w:rsid w:val="00D83FFB"/>
    <w:rsid w:val="00D91FC2"/>
    <w:rsid w:val="00DA0061"/>
    <w:rsid w:val="00DA657E"/>
    <w:rsid w:val="00DA6D84"/>
    <w:rsid w:val="00DB4928"/>
    <w:rsid w:val="00DC506F"/>
    <w:rsid w:val="00DD1532"/>
    <w:rsid w:val="00DD7E30"/>
    <w:rsid w:val="00DE19A9"/>
    <w:rsid w:val="00DE6EFE"/>
    <w:rsid w:val="00DF384B"/>
    <w:rsid w:val="00DF7C6B"/>
    <w:rsid w:val="00E005E0"/>
    <w:rsid w:val="00E01A1E"/>
    <w:rsid w:val="00E039DC"/>
    <w:rsid w:val="00E0716E"/>
    <w:rsid w:val="00E07A57"/>
    <w:rsid w:val="00E37EF4"/>
    <w:rsid w:val="00E42163"/>
    <w:rsid w:val="00E55265"/>
    <w:rsid w:val="00E55C8A"/>
    <w:rsid w:val="00E811AD"/>
    <w:rsid w:val="00E86220"/>
    <w:rsid w:val="00E86E06"/>
    <w:rsid w:val="00E96676"/>
    <w:rsid w:val="00EA2333"/>
    <w:rsid w:val="00EA34B3"/>
    <w:rsid w:val="00EA37B3"/>
    <w:rsid w:val="00EA7322"/>
    <w:rsid w:val="00EB1A06"/>
    <w:rsid w:val="00EB41F1"/>
    <w:rsid w:val="00EB4F30"/>
    <w:rsid w:val="00EB4F51"/>
    <w:rsid w:val="00EB6F9A"/>
    <w:rsid w:val="00EC0F4D"/>
    <w:rsid w:val="00EC59E6"/>
    <w:rsid w:val="00EC7D58"/>
    <w:rsid w:val="00ED1A79"/>
    <w:rsid w:val="00ED374E"/>
    <w:rsid w:val="00ED46F6"/>
    <w:rsid w:val="00EE1EE8"/>
    <w:rsid w:val="00EE3AF4"/>
    <w:rsid w:val="00EF3E2C"/>
    <w:rsid w:val="00EF68D2"/>
    <w:rsid w:val="00F004BB"/>
    <w:rsid w:val="00F12597"/>
    <w:rsid w:val="00F13D0D"/>
    <w:rsid w:val="00F172BA"/>
    <w:rsid w:val="00F24DBD"/>
    <w:rsid w:val="00F27629"/>
    <w:rsid w:val="00F30DA7"/>
    <w:rsid w:val="00F30DE5"/>
    <w:rsid w:val="00F32F86"/>
    <w:rsid w:val="00F430B4"/>
    <w:rsid w:val="00F44198"/>
    <w:rsid w:val="00F452EA"/>
    <w:rsid w:val="00F4574E"/>
    <w:rsid w:val="00F524CB"/>
    <w:rsid w:val="00F655AE"/>
    <w:rsid w:val="00F6691D"/>
    <w:rsid w:val="00F713B9"/>
    <w:rsid w:val="00F75F6E"/>
    <w:rsid w:val="00F937FD"/>
    <w:rsid w:val="00F9534B"/>
    <w:rsid w:val="00FA5AA8"/>
    <w:rsid w:val="00FA6675"/>
    <w:rsid w:val="00FB2D01"/>
    <w:rsid w:val="00FB424F"/>
    <w:rsid w:val="00FC4B27"/>
    <w:rsid w:val="00FC72B7"/>
    <w:rsid w:val="00FD1E1C"/>
    <w:rsid w:val="00FD4A33"/>
    <w:rsid w:val="00FD662E"/>
    <w:rsid w:val="00FD6FC2"/>
    <w:rsid w:val="00FE0456"/>
    <w:rsid w:val="00FF3415"/>
    <w:rsid w:val="00FF3BCC"/>
    <w:rsid w:val="00FF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A09A4"/>
    <w:pPr>
      <w:spacing w:after="120" w:line="320" w:lineRule="atLeast"/>
    </w:pPr>
    <w:rPr>
      <w:noProof/>
    </w:r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spacing w:before="360" w:after="0" w:line="240" w:lineRule="auto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qFormat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CA09A4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A09A4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CA09A4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CA09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eastAsia="da-DK"/>
    </w:rPr>
  </w:style>
  <w:style w:type="character" w:styleId="BesgtLink">
    <w:name w:val="FollowedHyperlink"/>
    <w:basedOn w:val="Standardskrifttypeiafsnit"/>
    <w:uiPriority w:val="99"/>
    <w:semiHidden/>
    <w:unhideWhenUsed/>
    <w:rsid w:val="00034B87"/>
    <w:rPr>
      <w:color w:val="800080" w:themeColor="followedHyperlink"/>
      <w:u w:val="single"/>
    </w:rPr>
  </w:style>
  <w:style w:type="character" w:customStyle="1" w:styleId="file1">
    <w:name w:val="file1"/>
    <w:basedOn w:val="Standardskrifttypeiafsnit"/>
    <w:rsid w:val="00311A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15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32008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4021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695014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204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985947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070225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3.emf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6.png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28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supportydelser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7AADA7F166BD4C5580A8FAFFAF3492D2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FBE84352-E921-4E40-ABF9-645143CC582B}"/>
      </w:docPartPr>
      <w:docPartBody>
        <w:p w:rsidR="00C763B4" w:rsidRDefault="00773D36" w:rsidP="00773D36">
          <w:pPr>
            <w:pStyle w:val="7AADA7F166BD4C5580A8FAFFAF3492D2"/>
          </w:pPr>
          <w:r>
            <w:t>&lt;X.X&gt;</w:t>
          </w:r>
        </w:p>
      </w:docPartBody>
    </w:docPart>
    <w:docPart>
      <w:docPartPr>
        <w:name w:val="DE7C79C04B3F4B6BBEC5D4EB40BA87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1D67BFC9-5D1F-4B3E-924C-8555A32B81C5}"/>
      </w:docPartPr>
      <w:docPartBody>
        <w:p w:rsidR="00C763B4" w:rsidRDefault="00773D36" w:rsidP="00773D36">
          <w:pPr>
            <w:pStyle w:val="DE7C79C04B3F4B6BBEC5D4EB40BA87B7"/>
          </w:pPr>
          <w:r>
            <w:t>&lt;Dokumentdato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F78F7"/>
    <w:rsid w:val="001309C0"/>
    <w:rsid w:val="0015257B"/>
    <w:rsid w:val="00195ECE"/>
    <w:rsid w:val="001C7C5B"/>
    <w:rsid w:val="001D25E3"/>
    <w:rsid w:val="0024428E"/>
    <w:rsid w:val="00275A9D"/>
    <w:rsid w:val="003301D6"/>
    <w:rsid w:val="003C4BBD"/>
    <w:rsid w:val="003C740D"/>
    <w:rsid w:val="003E7D86"/>
    <w:rsid w:val="004010C5"/>
    <w:rsid w:val="004064DE"/>
    <w:rsid w:val="004244EF"/>
    <w:rsid w:val="004A7C4C"/>
    <w:rsid w:val="004D709E"/>
    <w:rsid w:val="004E3F97"/>
    <w:rsid w:val="0051794C"/>
    <w:rsid w:val="00616C6D"/>
    <w:rsid w:val="00773D36"/>
    <w:rsid w:val="00796AAA"/>
    <w:rsid w:val="008428DB"/>
    <w:rsid w:val="00875A4A"/>
    <w:rsid w:val="008835C0"/>
    <w:rsid w:val="008B6E76"/>
    <w:rsid w:val="009B0E52"/>
    <w:rsid w:val="009D4706"/>
    <w:rsid w:val="00A03F3F"/>
    <w:rsid w:val="00A62F0E"/>
    <w:rsid w:val="00B61135"/>
    <w:rsid w:val="00C12DB1"/>
    <w:rsid w:val="00C763B4"/>
    <w:rsid w:val="00CD42FB"/>
    <w:rsid w:val="00D55344"/>
    <w:rsid w:val="00D57D7B"/>
    <w:rsid w:val="00D74297"/>
    <w:rsid w:val="00DB0082"/>
    <w:rsid w:val="00DB3839"/>
    <w:rsid w:val="00E6559C"/>
    <w:rsid w:val="00EC2ED4"/>
    <w:rsid w:val="00EE7C1C"/>
    <w:rsid w:val="00F16919"/>
    <w:rsid w:val="00F80EE7"/>
    <w:rsid w:val="00FA388A"/>
    <w:rsid w:val="00FB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97FFE237A8A34B7EA998D4CF5397B0FF">
    <w:name w:val="97FFE237A8A34B7EA998D4CF5397B0FF"/>
  </w:style>
  <w:style w:type="paragraph" w:customStyle="1" w:styleId="615D6D6643BB4CC88E6F35F61EFCF169">
    <w:name w:val="615D6D6643BB4CC88E6F35F61EFCF169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8EA9D3B5D68440C1AE3FF340C26C96A6">
    <w:name w:val="8EA9D3B5D68440C1AE3FF340C26C96A6"/>
    <w:rsid w:val="0015257B"/>
  </w:style>
  <w:style w:type="paragraph" w:customStyle="1" w:styleId="7AADA7F166BD4C5580A8FAFFAF3492D2">
    <w:name w:val="7AADA7F166BD4C5580A8FAFFAF3492D2"/>
    <w:rsid w:val="00773D36"/>
  </w:style>
  <w:style w:type="paragraph" w:customStyle="1" w:styleId="DE7C79C04B3F4B6BBEC5D4EB40BA87B7">
    <w:name w:val="DE7C79C04B3F4B6BBEC5D4EB40BA87B7"/>
    <w:rsid w:val="00773D3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root>
  <Projektnavn>procesbeskrivelse</Projektnavn>
  <Projektnummer>P0133</Projektnummer>
  <Projektfase>Forvaltning og Videreudvikling</Projektfase>
  <Dokumentejer>KDI</Dokumentejer>
  <Dokumentdato>10-01-2021</Dokumentdato>
  <Dokumentnavn>Nedlæg rute (SFTP eller webservice)</Dokumentnavn>
  <Dokumentversion>1.1</Dokumentversion>
</root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rbejdspakke xmlns="3D782C50-AE96-4A32-873D-D3773307DFC1">659</Arbejdspakke>
    <Produkt xmlns="3D782C50-AE96-4A32-873D-D3773307DFC1">951</Produk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269387286-40055</_dlc_DocId>
    <_dlc_DocIdUrl xmlns="1ad18e57-1846-4ffb-a171-01e80b4d2f32">
      <Url>https://share-it.kombit.dk/P0133/_layouts/15/DocIdRedir.aspx?ID=KUSWZMNXHWK5-1269387286-40055</Url>
      <Description>KUSWZMNXHWK5-1269387286-40055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4AF2A8D1229CD94DAC7258ECFF7E3D89" ma:contentTypeVersion="21" ma:contentTypeDescription="" ma:contentTypeScope="" ma:versionID="30e850874e9c0094f06855654540d1c6">
  <xsd:schema xmlns:xsd="http://www.w3.org/2001/XMLSchema" xmlns:xs="http://www.w3.org/2001/XMLSchema" xmlns:p="http://schemas.microsoft.com/office/2006/metadata/properties" xmlns:ns3="1ad18e57-1846-4ffb-a171-01e80b4d2f32" xmlns:ns4="3D782C50-AE96-4A32-873D-D3773307DFC1" targetNamespace="http://schemas.microsoft.com/office/2006/metadata/properties" ma:root="true" ma:fieldsID="5f24b0e1c3d91a1dfda3eb596b1986d9" ns3:_="" ns4:_="">
    <xsd:import namespace="1ad18e57-1846-4ffb-a171-01e80b4d2f32"/>
    <xsd:import namespace="3D782C50-AE96-4A32-873D-D3773307DFC1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4:Arbejdspakke" minOccurs="0"/>
                <xsd:element ref="ns4:Produkt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20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21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782C50-AE96-4A32-873D-D3773307DFC1" elementFormDefault="qualified">
    <xsd:import namespace="http://schemas.microsoft.com/office/2006/documentManagement/types"/>
    <xsd:import namespace="http://schemas.microsoft.com/office/infopath/2007/PartnerControls"/>
    <xsd:element name="Arbejdspakke" ma:index="18" nillable="true" ma:displayName="Arbejdspakke" ma:list="{9208D19A-0BB6-4C2D-92B2-8D407F840C0E}" ma:internalName="Arbejdspakke" ma:showField="Arbejdspakke_x0020_titel">
      <xsd:simpleType>
        <xsd:restriction base="dms:Lookup"/>
      </xsd:simpleType>
    </xsd:element>
    <xsd:element name="Produkt" ma:index="19" nillable="true" ma:displayName="Produkt" ma:list="{9208D19A-0BB6-4C2D-92B2-8D407F840C0E}" ma:internalName="Produkt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Props1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173A95-52D0-47B9-BB88-F9F64158334A}">
  <ds:schemaRefs/>
</ds:datastoreItem>
</file>

<file path=customXml/itemProps3.xml><?xml version="1.0" encoding="utf-8"?>
<ds:datastoreItem xmlns:ds="http://schemas.openxmlformats.org/officeDocument/2006/customXml" ds:itemID="{C76B27BF-5A6A-4D43-8C26-939B3C1EF2B8}">
  <ds:schemaRefs>
    <ds:schemaRef ds:uri="http://purl.org/dc/elements/1.1/"/>
    <ds:schemaRef ds:uri="http://schemas.microsoft.com/office/infopath/2007/PartnerControls"/>
    <ds:schemaRef ds:uri="http://schemas.microsoft.com/office/2006/documentManagement/types"/>
    <ds:schemaRef ds:uri="http://purl.org/dc/dcmitype/"/>
    <ds:schemaRef ds:uri="1ad18e57-1846-4ffb-a171-01e80b4d2f32"/>
    <ds:schemaRef ds:uri="3D782C50-AE96-4A32-873D-D3773307DFC1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96076D60-205C-4DD6-87F1-F27EF8AD79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3D782C50-AE96-4A32-873D-D3773307DF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A6EAF60-5B65-4700-9384-22D486F7B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754</Words>
  <Characters>10702</Characters>
  <Application>Microsoft Office Word</Application>
  <DocSecurity>0</DocSecurity>
  <Lines>89</Lines>
  <Paragraphs>2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3</cp:revision>
  <cp:lastPrinted>2020-04-01T12:06:00Z</cp:lastPrinted>
  <dcterms:created xsi:type="dcterms:W3CDTF">2021-01-10T19:10:00Z</dcterms:created>
  <dcterms:modified xsi:type="dcterms:W3CDTF">2021-01-12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4AF2A8D1229CD94DAC7258ECFF7E3D89</vt:lpwstr>
  </property>
  <property fmtid="{D5CDD505-2E9C-101B-9397-08002B2CF9AE}" pid="3" name="_dlc_DocIdItemGuid">
    <vt:lpwstr>88f313eb-de46-4cc8-83fd-48accf7d3f56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